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234168" w14:textId="77777777" w:rsidR="00CB5EE6" w:rsidRDefault="00CB5EE6" w:rsidP="00F235B5">
      <w:pPr>
        <w:pStyle w:val="af6"/>
        <w:ind w:firstLine="420"/>
      </w:pPr>
    </w:p>
    <w:p w14:paraId="5E8965A7" w14:textId="53FCC520" w:rsidR="00F235B5" w:rsidRDefault="00F235B5" w:rsidP="00F235B5">
      <w:pPr>
        <w:pStyle w:val="af6"/>
        <w:ind w:firstLine="420"/>
      </w:pPr>
      <w:r w:rsidRPr="006C59BB">
        <w:rPr>
          <w:rFonts w:hint="eastAsia"/>
        </w:rPr>
        <w:t>河南大学</w:t>
      </w:r>
      <w:r>
        <w:rPr>
          <w:rFonts w:hint="eastAsia"/>
        </w:rPr>
        <w:t>民生学院2018</w:t>
      </w:r>
      <w:r w:rsidRPr="006C59BB">
        <w:rPr>
          <w:rFonts w:hint="eastAsia"/>
        </w:rPr>
        <w:t>届本科毕业论文</w:t>
      </w:r>
    </w:p>
    <w:p w14:paraId="23B0F50A" w14:textId="77777777" w:rsidR="00F235B5" w:rsidRPr="00F235B5" w:rsidRDefault="00F235B5" w:rsidP="00F235B5">
      <w:pPr>
        <w:pStyle w:val="af6"/>
        <w:ind w:firstLine="420"/>
      </w:pPr>
    </w:p>
    <w:p w14:paraId="747BB581" w14:textId="53F379A2" w:rsidR="003645FA" w:rsidRDefault="00F977BA" w:rsidP="007C49BD">
      <w:pPr>
        <w:pStyle w:val="a0"/>
      </w:pPr>
      <w:r>
        <w:rPr>
          <w:rFonts w:hint="eastAsia"/>
        </w:rPr>
        <w:t>基于树莓派的</w:t>
      </w:r>
      <w:r w:rsidR="004B33E0">
        <w:rPr>
          <w:rFonts w:hint="eastAsia"/>
        </w:rPr>
        <w:t>安防巡逻</w:t>
      </w:r>
      <w:r>
        <w:rPr>
          <w:rFonts w:hint="eastAsia"/>
        </w:rPr>
        <w:t>机器人</w:t>
      </w:r>
    </w:p>
    <w:p w14:paraId="167F03E4" w14:textId="3D3B6EC1" w:rsidR="000E3EA4" w:rsidRDefault="004460E0" w:rsidP="00F235B5">
      <w:pPr>
        <w:pStyle w:val="af7"/>
        <w:ind w:firstLine="640"/>
      </w:pPr>
      <w:bookmarkStart w:id="0" w:name="_Hlk512443160"/>
      <w:r>
        <w:rPr>
          <w:rFonts w:hint="eastAsia"/>
        </w:rPr>
        <w:t>S</w:t>
      </w:r>
      <w:r>
        <w:t xml:space="preserve">ecurity Patrol Robot Base </w:t>
      </w:r>
      <w:r w:rsidR="009E6E6A">
        <w:t>o</w:t>
      </w:r>
      <w:r>
        <w:t>n Raspberry Pi</w:t>
      </w:r>
    </w:p>
    <w:bookmarkEnd w:id="0"/>
    <w:p w14:paraId="0A608E95" w14:textId="77777777" w:rsidR="004460E0" w:rsidRPr="000E3EA4" w:rsidRDefault="004460E0" w:rsidP="00EC3AAE">
      <w:pPr>
        <w:ind w:firstLine="420"/>
      </w:pPr>
    </w:p>
    <w:p w14:paraId="10E01903" w14:textId="6F66F437" w:rsidR="00F235B5" w:rsidRPr="00101288" w:rsidRDefault="00F235B5" w:rsidP="00101288">
      <w:pPr>
        <w:ind w:left="620" w:firstLine="640"/>
        <w:rPr>
          <w:sz w:val="32"/>
          <w:u w:val="single"/>
        </w:rPr>
      </w:pPr>
      <w:commentRangeStart w:id="1"/>
      <w:r w:rsidRPr="00942040">
        <w:rPr>
          <w:rStyle w:val="af9"/>
          <w:rFonts w:hint="eastAsia"/>
        </w:rPr>
        <w:t>论文作者姓名：</w:t>
      </w:r>
      <w:r>
        <w:rPr>
          <w:rFonts w:hint="eastAsia"/>
        </w:rPr>
        <w:tab/>
      </w:r>
      <w:r w:rsidRPr="0029269C">
        <w:rPr>
          <w:rStyle w:val="afa"/>
          <w:rFonts w:hint="eastAsia"/>
        </w:rPr>
        <w:t xml:space="preserve">  </w:t>
      </w:r>
      <w:r w:rsidR="00101288">
        <w:rPr>
          <w:rStyle w:val="afa"/>
        </w:rPr>
        <w:t xml:space="preserve">     </w:t>
      </w:r>
      <w:r w:rsidR="009E6E6A">
        <w:rPr>
          <w:rStyle w:val="afa"/>
        </w:rPr>
        <w:t xml:space="preserve">  </w:t>
      </w:r>
      <w:proofErr w:type="gramStart"/>
      <w:r>
        <w:rPr>
          <w:rStyle w:val="afa"/>
          <w:rFonts w:hint="eastAsia"/>
        </w:rPr>
        <w:t>曹沛文</w:t>
      </w:r>
      <w:proofErr w:type="gramEnd"/>
      <w:r w:rsidRPr="0029269C">
        <w:rPr>
          <w:rStyle w:val="afa"/>
          <w:rFonts w:hint="eastAsia"/>
        </w:rPr>
        <w:t xml:space="preserve"> </w:t>
      </w:r>
      <w:r>
        <w:rPr>
          <w:rStyle w:val="afa"/>
          <w:rFonts w:hint="eastAsia"/>
        </w:rPr>
        <w:t xml:space="preserve">  </w:t>
      </w:r>
      <w:r w:rsidR="00101288">
        <w:rPr>
          <w:rStyle w:val="afa"/>
        </w:rPr>
        <w:t xml:space="preserve"> </w:t>
      </w:r>
      <w:r>
        <w:rPr>
          <w:rStyle w:val="afa"/>
          <w:rFonts w:hint="eastAsia"/>
        </w:rPr>
        <w:t xml:space="preserve">  </w:t>
      </w:r>
      <w:r w:rsidRPr="0029269C">
        <w:rPr>
          <w:rStyle w:val="afa"/>
          <w:rFonts w:hint="eastAsia"/>
        </w:rPr>
        <w:t xml:space="preserve">    </w:t>
      </w:r>
    </w:p>
    <w:p w14:paraId="3F0F57A7" w14:textId="610CA0D6" w:rsidR="00F235B5" w:rsidRPr="00F235B5" w:rsidRDefault="00F235B5" w:rsidP="00F235B5">
      <w:pPr>
        <w:ind w:firstLine="420"/>
        <w:rPr>
          <w:sz w:val="32"/>
          <w:u w:val="single"/>
        </w:rPr>
      </w:pPr>
      <w:r>
        <w:rPr>
          <w:rFonts w:hint="eastAsia"/>
        </w:rPr>
        <w:tab/>
      </w:r>
      <w:r>
        <w:rPr>
          <w:rFonts w:hint="eastAsia"/>
        </w:rPr>
        <w:tab/>
      </w:r>
      <w:r w:rsidRPr="00942040">
        <w:rPr>
          <w:rStyle w:val="af9"/>
          <w:rFonts w:hint="eastAsia"/>
        </w:rPr>
        <w:t>作 者 学 号：</w:t>
      </w:r>
      <w:r w:rsidRPr="00942040">
        <w:rPr>
          <w:rStyle w:val="af9"/>
          <w:rFonts w:hint="eastAsia"/>
        </w:rPr>
        <w:tab/>
      </w:r>
      <w:r>
        <w:rPr>
          <w:rFonts w:hint="eastAsia"/>
        </w:rPr>
        <w:tab/>
      </w:r>
      <w:r w:rsidRPr="0029269C">
        <w:rPr>
          <w:rStyle w:val="afa"/>
          <w:rFonts w:hint="eastAsia"/>
        </w:rPr>
        <w:t xml:space="preserve">  </w:t>
      </w:r>
      <w:r w:rsidR="00101288">
        <w:rPr>
          <w:rStyle w:val="afa"/>
        </w:rPr>
        <w:t xml:space="preserve">    </w:t>
      </w:r>
      <w:r>
        <w:rPr>
          <w:rStyle w:val="afa"/>
          <w:rFonts w:hint="eastAsia"/>
        </w:rPr>
        <w:t xml:space="preserve"> 1403615019</w:t>
      </w:r>
      <w:r w:rsidRPr="0029269C">
        <w:rPr>
          <w:rStyle w:val="afa"/>
          <w:rFonts w:hint="eastAsia"/>
        </w:rPr>
        <w:t xml:space="preserve">        </w:t>
      </w:r>
    </w:p>
    <w:p w14:paraId="585D33C8" w14:textId="5BB3DEF6" w:rsidR="00F235B5" w:rsidRPr="00F235B5" w:rsidRDefault="00F235B5" w:rsidP="00F235B5">
      <w:pPr>
        <w:ind w:firstLine="420"/>
        <w:rPr>
          <w:sz w:val="32"/>
          <w:u w:val="single"/>
        </w:rPr>
      </w:pPr>
      <w:r>
        <w:rPr>
          <w:rFonts w:hint="eastAsia"/>
        </w:rPr>
        <w:tab/>
      </w:r>
      <w:r>
        <w:rPr>
          <w:rFonts w:hint="eastAsia"/>
        </w:rPr>
        <w:tab/>
      </w:r>
      <w:r w:rsidRPr="00942040">
        <w:rPr>
          <w:rStyle w:val="af9"/>
          <w:rFonts w:hint="eastAsia"/>
        </w:rPr>
        <w:t>所 在 学 院：</w:t>
      </w:r>
      <w:r>
        <w:rPr>
          <w:rFonts w:hint="eastAsia"/>
        </w:rPr>
        <w:tab/>
      </w:r>
      <w:r>
        <w:rPr>
          <w:rFonts w:hint="eastAsia"/>
        </w:rPr>
        <w:tab/>
      </w:r>
      <w:r>
        <w:rPr>
          <w:rStyle w:val="afa"/>
          <w:rFonts w:hint="eastAsia"/>
        </w:rPr>
        <w:t xml:space="preserve"> </w:t>
      </w:r>
      <w:r w:rsidR="00101288">
        <w:rPr>
          <w:rStyle w:val="afa"/>
        </w:rPr>
        <w:t xml:space="preserve">     </w:t>
      </w:r>
      <w:r w:rsidR="009E6E6A">
        <w:rPr>
          <w:rStyle w:val="afa"/>
        </w:rPr>
        <w:t xml:space="preserve"> </w:t>
      </w:r>
      <w:r>
        <w:rPr>
          <w:rStyle w:val="afa"/>
          <w:rFonts w:hint="eastAsia"/>
        </w:rPr>
        <w:t xml:space="preserve"> </w:t>
      </w:r>
      <w:r w:rsidRPr="009C6E9B">
        <w:rPr>
          <w:rStyle w:val="afa"/>
          <w:rFonts w:hint="eastAsia"/>
        </w:rPr>
        <w:t>理工学院</w:t>
      </w:r>
      <w:r>
        <w:rPr>
          <w:rStyle w:val="afa"/>
          <w:rFonts w:hint="eastAsia"/>
        </w:rPr>
        <w:t xml:space="preserve">         </w:t>
      </w:r>
    </w:p>
    <w:p w14:paraId="12AB236E" w14:textId="4A4B0D7A" w:rsidR="00F235B5" w:rsidRPr="00F235B5" w:rsidRDefault="00F235B5" w:rsidP="00F235B5">
      <w:pPr>
        <w:ind w:firstLine="420"/>
        <w:rPr>
          <w:sz w:val="32"/>
          <w:u w:val="single"/>
        </w:rPr>
      </w:pPr>
      <w:r>
        <w:rPr>
          <w:rFonts w:hint="eastAsia"/>
        </w:rPr>
        <w:tab/>
      </w:r>
      <w:r>
        <w:rPr>
          <w:rFonts w:hint="eastAsia"/>
        </w:rPr>
        <w:tab/>
      </w:r>
      <w:r w:rsidRPr="00942040">
        <w:rPr>
          <w:rStyle w:val="af9"/>
          <w:rFonts w:hint="eastAsia"/>
        </w:rPr>
        <w:t>所 学 专 业：</w:t>
      </w:r>
      <w:r>
        <w:rPr>
          <w:rFonts w:hint="eastAsia"/>
        </w:rPr>
        <w:tab/>
      </w:r>
      <w:r>
        <w:rPr>
          <w:rFonts w:hint="eastAsia"/>
        </w:rPr>
        <w:tab/>
      </w:r>
      <w:r>
        <w:rPr>
          <w:rStyle w:val="afa"/>
          <w:rFonts w:hint="eastAsia"/>
        </w:rPr>
        <w:t xml:space="preserve">  </w:t>
      </w:r>
      <w:r w:rsidR="00101288">
        <w:rPr>
          <w:rStyle w:val="afa"/>
        </w:rPr>
        <w:t xml:space="preserve">    </w:t>
      </w:r>
      <w:r w:rsidRPr="0029269C">
        <w:rPr>
          <w:rStyle w:val="afa"/>
          <w:rFonts w:hint="eastAsia"/>
        </w:rPr>
        <w:t xml:space="preserve"> </w:t>
      </w:r>
      <w:r w:rsidR="009E6E6A">
        <w:rPr>
          <w:rStyle w:val="afa"/>
        </w:rPr>
        <w:t xml:space="preserve">  </w:t>
      </w:r>
      <w:r>
        <w:rPr>
          <w:rStyle w:val="afa"/>
          <w:rFonts w:hint="eastAsia"/>
        </w:rPr>
        <w:t>自动化</w:t>
      </w:r>
      <w:r w:rsidRPr="0029269C">
        <w:rPr>
          <w:rStyle w:val="afa"/>
          <w:rFonts w:hint="eastAsia"/>
        </w:rPr>
        <w:t xml:space="preserve"> </w:t>
      </w:r>
      <w:r>
        <w:rPr>
          <w:rStyle w:val="afa"/>
          <w:rFonts w:hint="eastAsia"/>
        </w:rPr>
        <w:t xml:space="preserve">  </w:t>
      </w:r>
      <w:r w:rsidRPr="0029269C">
        <w:rPr>
          <w:rStyle w:val="afa"/>
          <w:rFonts w:hint="eastAsia"/>
        </w:rPr>
        <w:t xml:space="preserve"> </w:t>
      </w:r>
      <w:r w:rsidR="00101288">
        <w:rPr>
          <w:rStyle w:val="afa"/>
        </w:rPr>
        <w:t xml:space="preserve">    </w:t>
      </w:r>
      <w:r w:rsidRPr="0029269C">
        <w:rPr>
          <w:rStyle w:val="afa"/>
          <w:rFonts w:hint="eastAsia"/>
        </w:rPr>
        <w:t xml:space="preserve">  </w:t>
      </w:r>
    </w:p>
    <w:p w14:paraId="6AFAC4EC" w14:textId="068CB335" w:rsidR="00F235B5" w:rsidRPr="00F235B5" w:rsidRDefault="00F235B5" w:rsidP="00F235B5">
      <w:pPr>
        <w:ind w:firstLine="420"/>
        <w:rPr>
          <w:sz w:val="32"/>
          <w:u w:val="single"/>
        </w:rPr>
      </w:pPr>
      <w:r>
        <w:rPr>
          <w:rFonts w:hint="eastAsia"/>
        </w:rPr>
        <w:tab/>
      </w:r>
      <w:r>
        <w:rPr>
          <w:rFonts w:hint="eastAsia"/>
        </w:rPr>
        <w:tab/>
      </w:r>
      <w:r w:rsidRPr="00942040">
        <w:rPr>
          <w:rStyle w:val="af9"/>
          <w:rFonts w:hint="eastAsia"/>
        </w:rPr>
        <w:t>导</w:t>
      </w:r>
      <w:r>
        <w:rPr>
          <w:rStyle w:val="af9"/>
          <w:rFonts w:hint="eastAsia"/>
        </w:rPr>
        <w:t xml:space="preserve"> </w:t>
      </w:r>
      <w:r w:rsidRPr="00942040">
        <w:rPr>
          <w:rStyle w:val="af9"/>
          <w:rFonts w:hint="eastAsia"/>
        </w:rPr>
        <w:t>师</w:t>
      </w:r>
      <w:r>
        <w:rPr>
          <w:rStyle w:val="af9"/>
          <w:rFonts w:hint="eastAsia"/>
        </w:rPr>
        <w:t xml:space="preserve"> </w:t>
      </w:r>
      <w:r w:rsidRPr="00942040">
        <w:rPr>
          <w:rStyle w:val="af9"/>
          <w:rFonts w:hint="eastAsia"/>
        </w:rPr>
        <w:t>姓</w:t>
      </w:r>
      <w:r>
        <w:rPr>
          <w:rStyle w:val="af9"/>
          <w:rFonts w:hint="eastAsia"/>
        </w:rPr>
        <w:t xml:space="preserve"> </w:t>
      </w:r>
      <w:r w:rsidRPr="00942040">
        <w:rPr>
          <w:rStyle w:val="af9"/>
          <w:rFonts w:hint="eastAsia"/>
        </w:rPr>
        <w:t>名：</w:t>
      </w:r>
      <w:r>
        <w:rPr>
          <w:rStyle w:val="af9"/>
          <w:rFonts w:hint="eastAsia"/>
        </w:rPr>
        <w:tab/>
      </w:r>
      <w:r>
        <w:rPr>
          <w:rFonts w:hint="eastAsia"/>
        </w:rPr>
        <w:tab/>
      </w:r>
      <w:r>
        <w:rPr>
          <w:rStyle w:val="afa"/>
          <w:rFonts w:hint="eastAsia"/>
        </w:rPr>
        <w:t xml:space="preserve"> </w:t>
      </w:r>
      <w:r w:rsidR="00101288">
        <w:rPr>
          <w:rStyle w:val="afa"/>
        </w:rPr>
        <w:t xml:space="preserve">    </w:t>
      </w:r>
      <w:r>
        <w:rPr>
          <w:rStyle w:val="afa"/>
          <w:rFonts w:hint="eastAsia"/>
        </w:rPr>
        <w:t xml:space="preserve"> </w:t>
      </w:r>
      <w:r w:rsidR="009E6E6A">
        <w:rPr>
          <w:rStyle w:val="afa"/>
        </w:rPr>
        <w:t xml:space="preserve">  </w:t>
      </w:r>
      <w:r w:rsidRPr="0029269C">
        <w:rPr>
          <w:rStyle w:val="afa"/>
          <w:rFonts w:hint="eastAsia"/>
        </w:rPr>
        <w:t xml:space="preserve"> </w:t>
      </w:r>
      <w:r>
        <w:rPr>
          <w:rStyle w:val="afa"/>
          <w:rFonts w:hint="eastAsia"/>
        </w:rPr>
        <w:t>张延宇</w:t>
      </w:r>
      <w:r>
        <w:rPr>
          <w:rStyle w:val="afa"/>
          <w:rFonts w:hint="eastAsia"/>
        </w:rPr>
        <w:t xml:space="preserve">        </w:t>
      </w:r>
      <w:r w:rsidRPr="0029269C">
        <w:rPr>
          <w:rStyle w:val="afa"/>
          <w:rFonts w:hint="eastAsia"/>
        </w:rPr>
        <w:t xml:space="preserve">  </w:t>
      </w:r>
    </w:p>
    <w:p w14:paraId="04C083C9" w14:textId="655C3091" w:rsidR="00F235B5" w:rsidRPr="00F235B5" w:rsidRDefault="00F235B5" w:rsidP="00F235B5">
      <w:pPr>
        <w:ind w:firstLine="420"/>
        <w:rPr>
          <w:sz w:val="32"/>
          <w:u w:val="single"/>
        </w:rPr>
      </w:pPr>
      <w:r>
        <w:rPr>
          <w:rFonts w:hint="eastAsia"/>
        </w:rPr>
        <w:tab/>
      </w:r>
      <w:r>
        <w:rPr>
          <w:rFonts w:hint="eastAsia"/>
        </w:rPr>
        <w:tab/>
      </w:r>
      <w:r>
        <w:rPr>
          <w:rStyle w:val="af9"/>
          <w:rFonts w:hint="eastAsia"/>
        </w:rPr>
        <w:t>导 师 职 称</w:t>
      </w:r>
      <w:r w:rsidRPr="00942040">
        <w:rPr>
          <w:rStyle w:val="af9"/>
          <w:rFonts w:hint="eastAsia"/>
        </w:rPr>
        <w:t>：</w:t>
      </w:r>
      <w:r>
        <w:rPr>
          <w:rStyle w:val="af9"/>
          <w:rFonts w:hint="eastAsia"/>
        </w:rPr>
        <w:tab/>
      </w:r>
      <w:r>
        <w:rPr>
          <w:rFonts w:hint="eastAsia"/>
        </w:rPr>
        <w:tab/>
      </w:r>
      <w:r w:rsidRPr="0029269C">
        <w:rPr>
          <w:rStyle w:val="afa"/>
          <w:rFonts w:hint="eastAsia"/>
        </w:rPr>
        <w:t xml:space="preserve"> </w:t>
      </w:r>
      <w:r w:rsidR="00101288">
        <w:rPr>
          <w:rStyle w:val="afa"/>
        </w:rPr>
        <w:t xml:space="preserve">    </w:t>
      </w:r>
      <w:r w:rsidRPr="0029269C">
        <w:rPr>
          <w:rStyle w:val="afa"/>
          <w:rFonts w:hint="eastAsia"/>
        </w:rPr>
        <w:t xml:space="preserve"> </w:t>
      </w:r>
      <w:r w:rsidR="009E6E6A">
        <w:rPr>
          <w:rStyle w:val="afa"/>
        </w:rPr>
        <w:t xml:space="preserve">   </w:t>
      </w:r>
      <w:r w:rsidRPr="0029269C">
        <w:rPr>
          <w:rStyle w:val="afa"/>
          <w:rFonts w:hint="eastAsia"/>
        </w:rPr>
        <w:t xml:space="preserve"> </w:t>
      </w:r>
      <w:r>
        <w:rPr>
          <w:rStyle w:val="afa"/>
          <w:rFonts w:hint="eastAsia"/>
        </w:rPr>
        <w:t>讲师</w:t>
      </w:r>
      <w:r w:rsidRPr="0029269C">
        <w:rPr>
          <w:rStyle w:val="afa"/>
          <w:rFonts w:hint="eastAsia"/>
        </w:rPr>
        <w:t xml:space="preserve"> </w:t>
      </w:r>
      <w:r>
        <w:rPr>
          <w:rStyle w:val="afa"/>
          <w:rFonts w:hint="eastAsia"/>
        </w:rPr>
        <w:t xml:space="preserve">        </w:t>
      </w:r>
      <w:r w:rsidR="00101288">
        <w:rPr>
          <w:rStyle w:val="afa"/>
        </w:rPr>
        <w:t xml:space="preserve"> </w:t>
      </w:r>
      <w:r w:rsidRPr="0029269C">
        <w:rPr>
          <w:rStyle w:val="afa"/>
          <w:rFonts w:hint="eastAsia"/>
        </w:rPr>
        <w:t xml:space="preserve"> </w:t>
      </w:r>
      <w:commentRangeEnd w:id="1"/>
      <w:r w:rsidR="00AD40C0">
        <w:rPr>
          <w:rStyle w:val="af"/>
        </w:rPr>
        <w:commentReference w:id="1"/>
      </w:r>
    </w:p>
    <w:p w14:paraId="079B6A79" w14:textId="4813C7EB" w:rsidR="004460E0" w:rsidRDefault="00F235B5" w:rsidP="00F235B5">
      <w:pPr>
        <w:pStyle w:val="afb"/>
        <w:ind w:firstLine="420"/>
      </w:pPr>
      <w:r w:rsidRPr="00F235B5">
        <w:rPr>
          <w:rFonts w:hint="eastAsia"/>
        </w:rPr>
        <w:t>2018</w:t>
      </w:r>
      <w:r w:rsidRPr="00F235B5">
        <w:rPr>
          <w:rFonts w:hint="eastAsia"/>
        </w:rPr>
        <w:t>年</w:t>
      </w:r>
      <w:r w:rsidRPr="00F235B5">
        <w:rPr>
          <w:rFonts w:hint="eastAsia"/>
        </w:rPr>
        <w:t>4</w:t>
      </w:r>
      <w:r w:rsidRPr="00F235B5">
        <w:rPr>
          <w:rFonts w:hint="eastAsia"/>
        </w:rPr>
        <w:t>月</w:t>
      </w:r>
      <w:r w:rsidRPr="00F235B5">
        <w:rPr>
          <w:rFonts w:hint="eastAsia"/>
        </w:rPr>
        <w:t>28</w:t>
      </w:r>
    </w:p>
    <w:p w14:paraId="39E94F9F" w14:textId="77777777" w:rsidR="00F235B5" w:rsidRDefault="00F235B5" w:rsidP="00F235B5">
      <w:pPr>
        <w:ind w:firstLine="420"/>
      </w:pPr>
    </w:p>
    <w:p w14:paraId="4CC9BC4C" w14:textId="26339698" w:rsidR="00F235B5" w:rsidRDefault="00F13060">
      <w:pPr>
        <w:widowControl/>
        <w:spacing w:line="240" w:lineRule="auto"/>
        <w:ind w:firstLineChars="0" w:firstLine="0"/>
      </w:pPr>
      <w:r>
        <w:br w:type="page"/>
      </w:r>
    </w:p>
    <w:p w14:paraId="403EF5F4" w14:textId="77777777" w:rsidR="00F235B5" w:rsidRDefault="00AD40C0" w:rsidP="00F235B5">
      <w:pPr>
        <w:widowControl/>
        <w:spacing w:line="240" w:lineRule="auto"/>
        <w:ind w:firstLineChars="0" w:firstLine="0"/>
      </w:pPr>
      <w:r>
        <w:rPr>
          <w:rStyle w:val="af"/>
        </w:rPr>
        <w:lastRenderedPageBreak/>
        <w:commentReference w:id="2"/>
      </w:r>
    </w:p>
    <w:p w14:paraId="39B612B7" w14:textId="0ABF0DD4" w:rsidR="00F13060" w:rsidRDefault="00F235B5" w:rsidP="00F235B5">
      <w:pPr>
        <w:widowControl/>
        <w:spacing w:line="240" w:lineRule="auto"/>
        <w:ind w:firstLineChars="0" w:firstLine="0"/>
      </w:pPr>
      <w:r>
        <w:br w:type="page"/>
      </w:r>
    </w:p>
    <w:p w14:paraId="5E823CA7" w14:textId="77777777" w:rsidR="00AA5263" w:rsidRDefault="00AA5263" w:rsidP="00F235B5">
      <w:pPr>
        <w:widowControl/>
        <w:spacing w:line="240" w:lineRule="auto"/>
        <w:ind w:firstLineChars="0" w:firstLine="0"/>
      </w:pPr>
    </w:p>
    <w:p w14:paraId="17F03BF1" w14:textId="234B98DB" w:rsidR="00981F4D" w:rsidRPr="001D0BB2" w:rsidRDefault="00F131BB" w:rsidP="001D0BB2">
      <w:pPr>
        <w:pStyle w:val="1"/>
        <w:numPr>
          <w:ilvl w:val="0"/>
          <w:numId w:val="0"/>
        </w:numPr>
      </w:pPr>
      <w:r w:rsidRPr="001D0BB2">
        <w:rPr>
          <w:rFonts w:hint="eastAsia"/>
        </w:rPr>
        <w:t>摘</w:t>
      </w:r>
      <w:r w:rsidR="00981F4D" w:rsidRPr="001D0BB2">
        <w:rPr>
          <w:rFonts w:hint="eastAsia"/>
        </w:rPr>
        <w:t xml:space="preserve"> </w:t>
      </w:r>
      <w:r w:rsidR="00981F4D" w:rsidRPr="001D0BB2">
        <w:t xml:space="preserve"> </w:t>
      </w:r>
      <w:r w:rsidRPr="001D0BB2">
        <w:rPr>
          <w:rFonts w:hint="eastAsia"/>
        </w:rPr>
        <w:t>要</w:t>
      </w:r>
      <w:bookmarkStart w:id="3" w:name="_Hlk512443280"/>
    </w:p>
    <w:p w14:paraId="2DCB4593" w14:textId="41D28F44" w:rsidR="00456A1C" w:rsidRDefault="00875002" w:rsidP="00875002">
      <w:pPr>
        <w:ind w:firstLine="420"/>
      </w:pPr>
      <w:r>
        <w:rPr>
          <w:rFonts w:hint="eastAsia"/>
        </w:rPr>
        <w:t>随着</w:t>
      </w:r>
      <w:r w:rsidR="00A14FF6">
        <w:rPr>
          <w:rFonts w:hint="eastAsia"/>
        </w:rPr>
        <w:t>电子</w:t>
      </w:r>
      <w:r>
        <w:rPr>
          <w:rFonts w:hint="eastAsia"/>
        </w:rPr>
        <w:t>科技的发展，各行各业都或多或少引入了新科技来提高生产力。机器人作为人类劳动力的替代品，不仅可以降低成本，还能代替人来从事高危工作。</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w:t>
      </w:r>
      <w:r w:rsidR="00EE2938">
        <w:rPr>
          <w:rFonts w:hint="eastAsia"/>
        </w:rPr>
        <w:t>里程计</w:t>
      </w:r>
      <w:r w:rsidR="005732B4">
        <w:rPr>
          <w:rFonts w:hint="eastAsia"/>
        </w:rPr>
        <w:t>和超声波传感器的数据导航，依据</w:t>
      </w:r>
      <w:r w:rsidR="00456A1C">
        <w:rPr>
          <w:rFonts w:hint="eastAsia"/>
        </w:rPr>
        <w:t>烟雾传感器、温湿度传感器及光学摄像机作为巡逻检测指标，完成既定路线的安防巡逻</w:t>
      </w:r>
      <w:bookmarkEnd w:id="3"/>
      <w:r>
        <w:rPr>
          <w:rFonts w:hint="eastAsia"/>
        </w:rPr>
        <w:t>，能在发现火情或入侵者时第一时间给服务器发送警告消息，并将环境图像及数据实时传回服务器。</w:t>
      </w:r>
    </w:p>
    <w:p w14:paraId="22B84878" w14:textId="3A3DBDAA" w:rsidR="00F13060" w:rsidRDefault="00F13060" w:rsidP="00AA5263">
      <w:pPr>
        <w:ind w:firstLineChars="0" w:firstLine="0"/>
      </w:pPr>
      <w:r w:rsidRPr="00AA5263">
        <w:rPr>
          <w:rFonts w:hint="eastAsia"/>
          <w:b/>
        </w:rPr>
        <w:t>关键词</w:t>
      </w:r>
      <w:r w:rsidRPr="00AA5263">
        <w:rPr>
          <w:rFonts w:hint="eastAsia"/>
        </w:rPr>
        <w:t>：</w:t>
      </w:r>
      <w:r w:rsidR="00F977BA" w:rsidRPr="00AA5263">
        <w:rPr>
          <w:rFonts w:hint="eastAsia"/>
        </w:rPr>
        <w:t>树莓派</w:t>
      </w:r>
      <w:r w:rsidR="00E9570D">
        <w:rPr>
          <w:rFonts w:hint="eastAsia"/>
        </w:rPr>
        <w:t>，</w:t>
      </w:r>
      <w:r w:rsidR="00EE2938" w:rsidRPr="00AA5263">
        <w:rPr>
          <w:rFonts w:hint="eastAsia"/>
        </w:rPr>
        <w:t>PID</w:t>
      </w:r>
      <w:r w:rsidR="00E9570D">
        <w:rPr>
          <w:rFonts w:hint="eastAsia"/>
        </w:rPr>
        <w:t>，</w:t>
      </w:r>
      <w:r w:rsidR="00A37FDB" w:rsidRPr="00AA5263">
        <w:rPr>
          <w:rFonts w:hint="eastAsia"/>
        </w:rPr>
        <w:t>巡逻</w:t>
      </w:r>
      <w:r w:rsidR="00EE2938" w:rsidRPr="00AA5263">
        <w:rPr>
          <w:rFonts w:hint="eastAsia"/>
        </w:rPr>
        <w:t>机器人</w:t>
      </w:r>
      <w:r w:rsidR="00E9570D">
        <w:rPr>
          <w:rFonts w:hint="eastAsia"/>
        </w:rPr>
        <w:t>，</w:t>
      </w:r>
      <w:r w:rsidR="00F27275" w:rsidRPr="00AA5263">
        <w:rPr>
          <w:rFonts w:hint="eastAsia"/>
        </w:rPr>
        <w:t>R</w:t>
      </w:r>
      <w:r w:rsidR="00F27275" w:rsidRPr="00AA5263">
        <w:t>OS</w:t>
      </w:r>
      <w:r w:rsidR="00E9570D">
        <w:rPr>
          <w:rFonts w:hint="eastAsia"/>
        </w:rPr>
        <w:t>，</w:t>
      </w:r>
      <w:r w:rsidR="00967BFD">
        <w:rPr>
          <w:rFonts w:hint="eastAsia"/>
        </w:rPr>
        <w:t>下位机</w:t>
      </w:r>
    </w:p>
    <w:p w14:paraId="28CFF363" w14:textId="4CB8E80B" w:rsidR="00AA5263" w:rsidRDefault="00AA5263">
      <w:pPr>
        <w:widowControl/>
        <w:spacing w:line="240" w:lineRule="auto"/>
        <w:ind w:firstLineChars="0" w:firstLine="0"/>
      </w:pPr>
      <w:r>
        <w:br w:type="page"/>
      </w:r>
    </w:p>
    <w:p w14:paraId="6CAAC7FC" w14:textId="77777777" w:rsidR="00AA5263" w:rsidRPr="00AA5263" w:rsidRDefault="00AA5263" w:rsidP="00AA5263">
      <w:pPr>
        <w:ind w:firstLineChars="0" w:firstLine="0"/>
      </w:pPr>
    </w:p>
    <w:p w14:paraId="29B8AF45" w14:textId="26077CF6" w:rsidR="00AA5263" w:rsidRPr="001D0BB2" w:rsidRDefault="00F131BB" w:rsidP="001D0BB2">
      <w:pPr>
        <w:pStyle w:val="1"/>
        <w:numPr>
          <w:ilvl w:val="0"/>
          <w:numId w:val="0"/>
        </w:numPr>
      </w:pPr>
      <w:r w:rsidRPr="001D0BB2">
        <w:t>A</w:t>
      </w:r>
      <w:r w:rsidR="00AA5263" w:rsidRPr="001D0BB2">
        <w:t>BSTRACT</w:t>
      </w:r>
    </w:p>
    <w:p w14:paraId="698F1B69" w14:textId="0B2288E7" w:rsidR="00FE014D" w:rsidRDefault="00FE014D" w:rsidP="00E9570D">
      <w:pPr>
        <w:ind w:firstLine="420"/>
        <w:jc w:val="both"/>
      </w:pPr>
      <w:r w:rsidRPr="00FE014D">
        <w:t xml:space="preserve">With the development of science and technology, all walks of life have introduced new technologies </w:t>
      </w:r>
      <w:proofErr w:type="gramStart"/>
      <w:r w:rsidRPr="00FE014D">
        <w:t>more or less to</w:t>
      </w:r>
      <w:proofErr w:type="gramEnd"/>
      <w:r w:rsidRPr="00FE014D">
        <w:t xml:space="preserve"> increase productivity. As an alternative to the human labor force, robots can not only reduce costs but also replace people to perform high-risk work. </w:t>
      </w:r>
      <w:proofErr w:type="gramStart"/>
      <w:r w:rsidRPr="00FE014D">
        <w:t>In order to</w:t>
      </w:r>
      <w:proofErr w:type="gramEnd"/>
      <w:r w:rsidRPr="00FE014D">
        <w:t xml:space="preserve"> reduce the cost of security and improve the coverage, warning and automation of security patrols, this paper proposes a solution that combines the increasingly mature robot science and sensor science to implement robotic security patrols indoors at a lower cost. The security patrol robot researched in this paper uses the ROS established by Stanford artificial intelligence laboratory as the core control system of the robot. It operates ROS on the Raspberry Pi and uses the STM32 as the lower computer. It is based on the odometer and the ultrasonic sensor data navigation, and is based on the smoke sensor</w:t>
      </w:r>
      <w:proofErr w:type="gramStart"/>
      <w:r w:rsidRPr="00FE014D">
        <w:t>. ,</w:t>
      </w:r>
      <w:proofErr w:type="gramEnd"/>
      <w:r w:rsidRPr="00FE014D">
        <w:t xml:space="preserve"> temperature and humidity sensors and optical cameras as patrol detection indicators, complete the established route of security patrols, the first time in the discovery of fire or intruder to the server to send a warning message, and the environmental image and data back to the server in real time.</w:t>
      </w:r>
    </w:p>
    <w:p w14:paraId="0DA56115" w14:textId="2AB940AE" w:rsidR="00F13060" w:rsidRPr="00AA5263" w:rsidRDefault="007C49BD" w:rsidP="00AA5263">
      <w:pPr>
        <w:ind w:firstLineChars="0" w:firstLine="0"/>
      </w:pPr>
      <w:r w:rsidRPr="00AA5263">
        <w:rPr>
          <w:b/>
        </w:rPr>
        <w:t>K</w:t>
      </w:r>
      <w:r w:rsidRPr="00AA5263">
        <w:rPr>
          <w:rFonts w:hint="eastAsia"/>
          <w:b/>
        </w:rPr>
        <w:t>eywords</w:t>
      </w:r>
      <w:r w:rsidRPr="00AA5263">
        <w:rPr>
          <w:rFonts w:hint="eastAsia"/>
        </w:rPr>
        <w:t>：</w:t>
      </w:r>
      <w:r w:rsidR="004F4B5B" w:rsidRPr="00AA5263">
        <w:t xml:space="preserve">Raspberry </w:t>
      </w:r>
      <w:proofErr w:type="gramStart"/>
      <w:r w:rsidR="004F4B5B" w:rsidRPr="00AA5263">
        <w:t>Pi</w:t>
      </w:r>
      <w:r w:rsidR="00E9570D">
        <w:t>,</w:t>
      </w:r>
      <w:r w:rsidR="00FE014D">
        <w:t xml:space="preserve"> </w:t>
      </w:r>
      <w:r w:rsidR="00E9570D">
        <w:t xml:space="preserve"> </w:t>
      </w:r>
      <w:r w:rsidR="00FE014D" w:rsidRPr="00AA5263">
        <w:t>PID</w:t>
      </w:r>
      <w:proofErr w:type="gramEnd"/>
      <w:r w:rsidR="00E9570D">
        <w:t>,</w:t>
      </w:r>
      <w:r w:rsidR="00FE014D" w:rsidRPr="00AA5263">
        <w:t xml:space="preserve">  </w:t>
      </w:r>
      <w:r w:rsidR="004F4B5B" w:rsidRPr="00AA5263">
        <w:t>Patrol</w:t>
      </w:r>
      <w:r w:rsidR="00FE014D">
        <w:t xml:space="preserve"> Robot</w:t>
      </w:r>
      <w:r w:rsidR="00E9570D">
        <w:t>,</w:t>
      </w:r>
      <w:r w:rsidR="004F4B5B" w:rsidRPr="00AA5263">
        <w:t xml:space="preserve">  ROS</w:t>
      </w:r>
    </w:p>
    <w:p w14:paraId="62D9F704" w14:textId="59F52D84" w:rsidR="00AC3BA9" w:rsidRPr="00FC5A30" w:rsidRDefault="00F131BB" w:rsidP="00B62286">
      <w:pPr>
        <w:ind w:firstLine="420"/>
      </w:pPr>
      <w:r>
        <w:br w:type="page"/>
      </w:r>
    </w:p>
    <w:p w14:paraId="5EE63A0E" w14:textId="555339FA" w:rsidR="00E72A51" w:rsidRPr="001D0BB2" w:rsidRDefault="00F131BB" w:rsidP="001D0BB2">
      <w:pPr>
        <w:pStyle w:val="1"/>
      </w:pPr>
      <w:r w:rsidRPr="001D0BB2">
        <w:rPr>
          <w:rFonts w:hint="eastAsia"/>
        </w:rPr>
        <w:lastRenderedPageBreak/>
        <w:t>选题的背景与意义</w:t>
      </w:r>
    </w:p>
    <w:p w14:paraId="414E109D" w14:textId="43D52E8A" w:rsidR="00352F8E" w:rsidRDefault="006E2F2A" w:rsidP="00B62286">
      <w:pPr>
        <w:pStyle w:val="2"/>
      </w:pPr>
      <w:r>
        <w:rPr>
          <w:rFonts w:hint="eastAsia"/>
        </w:rPr>
        <w:t>安防巡逻</w:t>
      </w:r>
      <w:r w:rsidR="00F977BA">
        <w:rPr>
          <w:rFonts w:hint="eastAsia"/>
        </w:rPr>
        <w:t>机器人</w:t>
      </w:r>
      <w:r w:rsidR="0002259C">
        <w:rPr>
          <w:rFonts w:hint="eastAsia"/>
        </w:rPr>
        <w:t>研究</w:t>
      </w:r>
      <w:r w:rsidR="00532FB0">
        <w:rPr>
          <w:rFonts w:hint="eastAsia"/>
        </w:rPr>
        <w:t>背景</w:t>
      </w:r>
    </w:p>
    <w:p w14:paraId="6AE03598" w14:textId="77777777" w:rsidR="00532FB0" w:rsidRDefault="00532FB0" w:rsidP="00EC3AAE">
      <w:pPr>
        <w:ind w:firstLine="42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2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14:paraId="240E121F" w14:textId="4F331D9F" w:rsidR="00460A0C" w:rsidRPr="00460A0C" w:rsidRDefault="00662F2E" w:rsidP="000D2488">
      <w:pPr>
        <w:ind w:firstLine="42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14:paraId="30E1BFB6" w14:textId="646749F5" w:rsidR="00AF07E2" w:rsidRDefault="00352F8E" w:rsidP="00B62286">
      <w:pPr>
        <w:pStyle w:val="2"/>
      </w:pPr>
      <w:r>
        <w:rPr>
          <w:rFonts w:hint="eastAsia"/>
        </w:rPr>
        <w:t>安防巡逻机器人的</w:t>
      </w:r>
      <w:r w:rsidR="000D2488">
        <w:rPr>
          <w:rFonts w:hint="eastAsia"/>
        </w:rPr>
        <w:t>应用</w:t>
      </w:r>
      <w:r w:rsidR="00F977BA">
        <w:rPr>
          <w:rFonts w:hint="eastAsia"/>
        </w:rPr>
        <w:t>现状</w:t>
      </w:r>
    </w:p>
    <w:p w14:paraId="5F847BB0" w14:textId="60BC93FA" w:rsidR="00F10314" w:rsidRDefault="00F10314" w:rsidP="00EC3AAE">
      <w:pPr>
        <w:ind w:firstLine="420"/>
      </w:pPr>
      <w:r>
        <w:rPr>
          <w:rFonts w:hint="eastAsia"/>
        </w:rPr>
        <w:t>安防巡逻机器人主要依赖多传感器融合技术、导航技术、智能控制技术。这</w:t>
      </w:r>
      <w:r w:rsidR="00460A0C">
        <w:rPr>
          <w:rFonts w:hint="eastAsia"/>
        </w:rPr>
        <w:t>些</w:t>
      </w:r>
      <w:r>
        <w:rPr>
          <w:rFonts w:hint="eastAsia"/>
        </w:rPr>
        <w:t>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r w:rsidR="00395B0F">
        <w:rPr>
          <w:rFonts w:hint="eastAsia"/>
        </w:rPr>
        <w:t>。</w:t>
      </w:r>
    </w:p>
    <w:p w14:paraId="7889EF38" w14:textId="3D4D40B5" w:rsidR="00DA0FDD" w:rsidRDefault="008B1D9E" w:rsidP="00EC3AAE">
      <w:pPr>
        <w:ind w:firstLine="42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w:t>
      </w:r>
      <w:r w:rsidR="00460A0C">
        <w:rPr>
          <w:rFonts w:hint="eastAsia"/>
        </w:rPr>
        <w:t>各</w:t>
      </w:r>
      <w:r>
        <w:rPr>
          <w:rFonts w:hint="eastAsia"/>
        </w:rPr>
        <w:t>地方</w:t>
      </w:r>
      <w:r w:rsidR="00460A0C">
        <w:rPr>
          <w:rFonts w:hint="eastAsia"/>
        </w:rPr>
        <w:t>政府</w:t>
      </w:r>
      <w:r>
        <w:rPr>
          <w:rFonts w:hint="eastAsia"/>
        </w:rPr>
        <w:t>消防部门</w:t>
      </w:r>
      <w:r w:rsidR="007544E0">
        <w:rPr>
          <w:rFonts w:hint="eastAsia"/>
        </w:rPr>
        <w:t>强制要求商品房、写字楼、商场等</w:t>
      </w:r>
      <w:r w:rsidR="00460A0C">
        <w:rPr>
          <w:rFonts w:hint="eastAsia"/>
        </w:rPr>
        <w:t>建筑安装的</w:t>
      </w:r>
      <w:r w:rsidR="007544E0">
        <w:rPr>
          <w:rFonts w:hint="eastAsia"/>
        </w:rPr>
        <w:t>，火警检测装置及自动灭火装置已成为建筑的一部分。红外报警器主要用在</w:t>
      </w:r>
      <w:r w:rsidR="00460A0C">
        <w:rPr>
          <w:rFonts w:hint="eastAsia"/>
        </w:rPr>
        <w:t>橱窗</w:t>
      </w:r>
      <w:r w:rsidR="007544E0">
        <w:rPr>
          <w:rFonts w:hint="eastAsia"/>
        </w:rPr>
        <w:t>、仓库门窗，用来预防非未经授权的</w:t>
      </w:r>
      <w:r w:rsidR="00460A0C">
        <w:rPr>
          <w:rFonts w:hint="eastAsia"/>
        </w:rPr>
        <w:t>入侵</w:t>
      </w:r>
      <w:r w:rsidR="007544E0">
        <w:rPr>
          <w:rFonts w:hint="eastAsia"/>
        </w:rPr>
        <w:t>行为。安防人员，</w:t>
      </w:r>
      <w:r w:rsidR="00460A0C">
        <w:rPr>
          <w:rFonts w:hint="eastAsia"/>
        </w:rPr>
        <w:t>泛指参与安防工作的</w:t>
      </w:r>
      <w:r w:rsidR="00F86ADF">
        <w:rPr>
          <w:rFonts w:hint="eastAsia"/>
        </w:rPr>
        <w:t>所有</w:t>
      </w:r>
      <w:r w:rsidR="00460A0C">
        <w:rPr>
          <w:rFonts w:hint="eastAsia"/>
        </w:rPr>
        <w:t>工作</w:t>
      </w:r>
      <w:r w:rsidR="00F86ADF">
        <w:rPr>
          <w:rFonts w:hint="eastAsia"/>
        </w:rPr>
        <w:t>人员，他们即可作上述安防设施的补充，亦可全面取代上述的安保设施。</w:t>
      </w:r>
    </w:p>
    <w:p w14:paraId="5EAB20D7" w14:textId="515275C4" w:rsidR="00751D0B" w:rsidRDefault="00F86ADF" w:rsidP="00EC3AAE">
      <w:pPr>
        <w:ind w:firstLine="420"/>
      </w:pPr>
      <w:r>
        <w:rPr>
          <w:rFonts w:hint="eastAsia"/>
        </w:rPr>
        <w:t>安防巡逻机器人，实际上就是用机器人取代安防人员的</w:t>
      </w:r>
      <w:r w:rsidR="00460A0C">
        <w:rPr>
          <w:rFonts w:hint="eastAsia"/>
        </w:rPr>
        <w:t>一部分重复的机械劳动</w:t>
      </w:r>
      <w:r>
        <w:rPr>
          <w:rFonts w:hint="eastAsia"/>
        </w:rPr>
        <w:t>。截至到</w:t>
      </w:r>
      <w:r>
        <w:rPr>
          <w:rFonts w:hint="eastAsia"/>
        </w:rPr>
        <w:t>2017</w:t>
      </w:r>
      <w:r>
        <w:rPr>
          <w:rFonts w:hint="eastAsia"/>
        </w:rPr>
        <w:t>年年底，全世界的</w:t>
      </w:r>
      <w:r w:rsidR="00460A0C">
        <w:rPr>
          <w:rFonts w:hint="eastAsia"/>
        </w:rPr>
        <w:t>安防</w:t>
      </w:r>
      <w:r>
        <w:rPr>
          <w:rFonts w:hint="eastAsia"/>
        </w:rPr>
        <w:t>行业仍主要由</w:t>
      </w:r>
      <w:r w:rsidR="00A35737">
        <w:rPr>
          <w:rFonts w:hint="eastAsia"/>
        </w:rPr>
        <w:t>人类劳动力构成。</w:t>
      </w:r>
      <w:r w:rsidR="00460A0C">
        <w:rPr>
          <w:rFonts w:hint="eastAsia"/>
        </w:rPr>
        <w:t>安防</w:t>
      </w:r>
      <w:r w:rsidR="00A35737">
        <w:rPr>
          <w:rFonts w:hint="eastAsia"/>
        </w:rPr>
        <w:t>机器人的技术尚未成熟，市场</w:t>
      </w:r>
      <w:r w:rsidR="00460A0C">
        <w:rPr>
          <w:rFonts w:hint="eastAsia"/>
        </w:rPr>
        <w:t>份额</w:t>
      </w:r>
      <w:r w:rsidR="00A35737">
        <w:rPr>
          <w:rFonts w:hint="eastAsia"/>
        </w:rPr>
        <w:t>几乎为零。</w:t>
      </w:r>
    </w:p>
    <w:p w14:paraId="6617CEB7" w14:textId="77777777" w:rsidR="00A35737" w:rsidRPr="00A35737" w:rsidRDefault="00A35737" w:rsidP="00EC3AAE">
      <w:pPr>
        <w:ind w:firstLine="42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36835898" w:rsidR="00A35737" w:rsidRDefault="007354CF" w:rsidP="00EC3AAE">
      <w:pPr>
        <w:ind w:firstLine="42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w:t>
      </w:r>
      <w:r>
        <w:rPr>
          <w:rFonts w:hint="eastAsia"/>
        </w:rPr>
        <w:lastRenderedPageBreak/>
        <w:t>寻巡逻，亦可手动</w:t>
      </w:r>
      <w:r w:rsidR="001C6BAF">
        <w:rPr>
          <w:rFonts w:hint="eastAsia"/>
        </w:rPr>
        <w:t>遥控，</w:t>
      </w:r>
      <w:r w:rsidR="00F73795">
        <w:rPr>
          <w:rFonts w:hint="eastAsia"/>
        </w:rPr>
        <w:t>如图</w:t>
      </w:r>
      <w:r w:rsidR="00F73795">
        <w:rPr>
          <w:rFonts w:hint="eastAsia"/>
        </w:rPr>
        <w:t>1-1</w:t>
      </w:r>
      <w:r>
        <w:rPr>
          <w:rFonts w:hint="eastAsia"/>
        </w:rPr>
        <w:t>。</w:t>
      </w:r>
    </w:p>
    <w:p w14:paraId="67EAA139" w14:textId="79271B0F" w:rsidR="00F73795" w:rsidRDefault="00F73795" w:rsidP="00F73795">
      <w:pPr>
        <w:pStyle w:val="ab"/>
      </w:pPr>
      <w:r>
        <w:rPr>
          <w:noProof/>
        </w:rPr>
        <w:drawing>
          <wp:inline distT="0" distB="0" distL="0" distR="0" wp14:anchorId="135AC9E8" wp14:editId="1B6B2996">
            <wp:extent cx="5759450" cy="3136900"/>
            <wp:effectExtent l="0" t="0" r="0" b="6350"/>
            <wp:docPr id="6" name="图片 6"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3136900"/>
                    </a:xfrm>
                    <a:prstGeom prst="rect">
                      <a:avLst/>
                    </a:prstGeom>
                    <a:noFill/>
                    <a:ln>
                      <a:noFill/>
                    </a:ln>
                  </pic:spPr>
                </pic:pic>
              </a:graphicData>
            </a:graphic>
          </wp:inline>
        </w:drawing>
      </w:r>
    </w:p>
    <w:p w14:paraId="6C45F7CC" w14:textId="58AA8C4C" w:rsidR="00F73795" w:rsidRDefault="00F73795" w:rsidP="00F73795">
      <w:pPr>
        <w:pStyle w:val="ab"/>
      </w:pPr>
      <w:r>
        <w:rPr>
          <w:rFonts w:hint="eastAsia"/>
        </w:rPr>
        <w:t>图</w:t>
      </w:r>
      <w:r>
        <w:rPr>
          <w:rFonts w:hint="eastAsia"/>
        </w:rPr>
        <w:t>1-1</w:t>
      </w:r>
      <w:r w:rsidR="003420CB">
        <w:t xml:space="preserve">  </w:t>
      </w:r>
      <w:r w:rsidR="003420CB">
        <w:rPr>
          <w:rFonts w:hint="eastAsia"/>
        </w:rPr>
        <w:t>一种量产的安防巡逻机器人</w:t>
      </w:r>
    </w:p>
    <w:p w14:paraId="22DED2BC" w14:textId="59474412" w:rsidR="000D2488" w:rsidRDefault="000D2488" w:rsidP="00EC3AAE">
      <w:pPr>
        <w:ind w:firstLine="420"/>
      </w:pPr>
      <w:r>
        <w:rPr>
          <w:rFonts w:hint="eastAsia"/>
        </w:rPr>
        <w:t>安保行业整体发展不平衡，高端社区及企业的安防安保部门有大量资金支持，安保力量充足；小机构小企业及个人很少拥有专业的安防团队，安保漏洞百出。</w:t>
      </w:r>
    </w:p>
    <w:p w14:paraId="63FBC3E5" w14:textId="1B90F39F" w:rsidR="00F86ADF" w:rsidRPr="001C6BAF" w:rsidRDefault="001C6BAF" w:rsidP="00EC3AAE">
      <w:pPr>
        <w:ind w:firstLine="42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3CF5B3D6" w:rsidR="00AF07E2" w:rsidRDefault="00F4684D" w:rsidP="00B62286">
      <w:pPr>
        <w:pStyle w:val="2"/>
      </w:pPr>
      <w:r>
        <w:rPr>
          <w:rFonts w:hint="eastAsia"/>
        </w:rPr>
        <w:t>本文工作</w:t>
      </w:r>
    </w:p>
    <w:p w14:paraId="18201B7E" w14:textId="323C308A" w:rsidR="000D2488" w:rsidRDefault="000D2488" w:rsidP="000D2488">
      <w:pPr>
        <w:ind w:firstLine="420"/>
      </w:pPr>
      <w:r>
        <w:rPr>
          <w:rFonts w:hint="eastAsia"/>
        </w:rPr>
        <w:t>使用机器人代劳人类的体力劳动可以有效降低人事成本、人事管理成本及人事安防成本。机器人工作不受时间限制，工作内容的数据化程度较高。普及安防巡逻机器人，可以解决安防人员短缺问题，提高安防系统的可靠性，提高保卫工作的部署效率，提高安保的数据化和自动化。</w:t>
      </w:r>
    </w:p>
    <w:p w14:paraId="5AC800F6" w14:textId="319CD46B" w:rsidR="003B60F2" w:rsidRDefault="005E3952" w:rsidP="00EC3AAE">
      <w:pPr>
        <w:ind w:firstLine="420"/>
      </w:pPr>
      <w:r>
        <w:rPr>
          <w:rFonts w:hint="eastAsia"/>
        </w:rPr>
        <w:t>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556FB374" w14:textId="21C90642" w:rsidR="000D2488" w:rsidRPr="000D2488" w:rsidRDefault="003014A6" w:rsidP="000D2488">
      <w:pPr>
        <w:ind w:firstLine="420"/>
      </w:pPr>
      <w:r>
        <w:rPr>
          <w:rFonts w:hint="eastAsia"/>
        </w:rPr>
        <w:t>安防的目的是预防灾难和损失的发生</w:t>
      </w:r>
      <w:r>
        <w:rPr>
          <w:rFonts w:hint="eastAsia"/>
        </w:rPr>
        <w:t>，</w:t>
      </w:r>
      <w:r>
        <w:rPr>
          <w:rFonts w:hint="eastAsia"/>
        </w:rPr>
        <w:t>安防工作是幕后的服务工作，</w:t>
      </w:r>
      <w:r>
        <w:rPr>
          <w:rFonts w:hint="eastAsia"/>
        </w:rPr>
        <w:t>并不会直接与人们接触，故</w:t>
      </w:r>
      <w:r w:rsidR="000D2488">
        <w:rPr>
          <w:rFonts w:hint="eastAsia"/>
        </w:rPr>
        <w:t>安防巡逻机器人的普及对人们生活</w:t>
      </w:r>
      <w:r>
        <w:rPr>
          <w:rFonts w:hint="eastAsia"/>
        </w:rPr>
        <w:t>的</w:t>
      </w:r>
      <w:r w:rsidR="000D2488">
        <w:rPr>
          <w:rFonts w:hint="eastAsia"/>
        </w:rPr>
        <w:t>主观</w:t>
      </w:r>
      <w:r>
        <w:rPr>
          <w:rFonts w:hint="eastAsia"/>
        </w:rPr>
        <w:t>感受上</w:t>
      </w:r>
      <w:r w:rsidR="000D2488">
        <w:rPr>
          <w:rFonts w:hint="eastAsia"/>
        </w:rPr>
        <w:t>影响很小。</w:t>
      </w:r>
    </w:p>
    <w:p w14:paraId="4E924430" w14:textId="04323FED" w:rsidR="00F73931" w:rsidRDefault="000D2488" w:rsidP="003014A6">
      <w:pPr>
        <w:ind w:firstLine="420"/>
        <w:rPr>
          <w:rFonts w:hint="eastAsia"/>
        </w:rPr>
      </w:pPr>
      <w:r>
        <w:rPr>
          <w:rFonts w:hint="eastAsia"/>
        </w:rPr>
        <w:t>机器人已经在工业生产领域普及，技术越来越成熟，成本也不断降低。安保行业机器人普及率目前几乎为零，其市场潜力巨大。相信不久的将来，机器人将开始从事安防工作，伴随着大数据，</w:t>
      </w:r>
      <w:r>
        <w:rPr>
          <w:rFonts w:hint="eastAsia"/>
        </w:rPr>
        <w:lastRenderedPageBreak/>
        <w:t>安保行业将会发展到一个新的高度。</w:t>
      </w:r>
    </w:p>
    <w:p w14:paraId="5C4ED6BA" w14:textId="03EFF792" w:rsidR="00F73931" w:rsidRDefault="004B33E0" w:rsidP="00EC3AAE">
      <w:pPr>
        <w:ind w:firstLine="420"/>
      </w:pPr>
      <w:r>
        <w:rPr>
          <w:rFonts w:hint="eastAsia"/>
        </w:rPr>
        <w:t>从安防巡逻机器人当前的市场规模和整体价格可以看出，安防机器人现在还是一个非常小众的市场，但设计制作该机器人的主要技术已经成熟。</w:t>
      </w:r>
      <w:r w:rsidR="00B62286">
        <w:rPr>
          <w:rFonts w:hint="eastAsia"/>
        </w:rPr>
        <w:t>基础技术包括运动、控制、传感器、定位等，在基础技术上发展出来的有地图实时构图、路径自主规划、图像识别、语音识别等。更抽象的层面还有基于大数据各种应用，如智能调度、需求预测等。</w:t>
      </w:r>
    </w:p>
    <w:p w14:paraId="4B2D6628" w14:textId="57BD55D6" w:rsidR="000D2488" w:rsidRPr="000D2488" w:rsidRDefault="004B33E0" w:rsidP="008B669D">
      <w:pPr>
        <w:ind w:firstLine="420"/>
        <w:rPr>
          <w:rFonts w:hint="eastAsia"/>
        </w:rPr>
      </w:pPr>
      <w:r>
        <w:rPr>
          <w:rFonts w:hint="eastAsia"/>
        </w:rPr>
        <w:t>笔者将在下文详细展开讨论，</w:t>
      </w:r>
      <w:r w:rsidR="003014A6">
        <w:rPr>
          <w:rFonts w:hint="eastAsia"/>
        </w:rPr>
        <w:t>综合多方面产品技术</w:t>
      </w:r>
      <w:r>
        <w:rPr>
          <w:rFonts w:hint="eastAsia"/>
        </w:rPr>
        <w:t>，把</w:t>
      </w:r>
      <w:r w:rsidR="003014A6">
        <w:rPr>
          <w:rFonts w:hint="eastAsia"/>
        </w:rPr>
        <w:t>各个</w:t>
      </w:r>
      <w:r>
        <w:rPr>
          <w:rFonts w:hint="eastAsia"/>
        </w:rPr>
        <w:t>相关功能</w:t>
      </w:r>
      <w:r w:rsidR="003014A6">
        <w:rPr>
          <w:rFonts w:hint="eastAsia"/>
        </w:rPr>
        <w:t>的器件整</w:t>
      </w:r>
      <w:r>
        <w:rPr>
          <w:rFonts w:hint="eastAsia"/>
        </w:rPr>
        <w:t>合在一起，</w:t>
      </w:r>
      <w:r w:rsidR="003014A6">
        <w:rPr>
          <w:rFonts w:hint="eastAsia"/>
        </w:rPr>
        <w:t>确定系统方案后，根据功能需求对硬件进行选型，并将设计的电路支撑</w:t>
      </w:r>
      <w:r w:rsidR="003014A6">
        <w:rPr>
          <w:rFonts w:hint="eastAsia"/>
        </w:rPr>
        <w:t>P</w:t>
      </w:r>
      <w:r w:rsidR="003014A6">
        <w:t>CB</w:t>
      </w:r>
      <w:r w:rsidR="003014A6">
        <w:rPr>
          <w:rFonts w:hint="eastAsia"/>
        </w:rPr>
        <w:t>集成电路板。根据选配的硬件元件及电路，设计机器人的外形结构，</w:t>
      </w:r>
      <w:r w:rsidR="00893FB5">
        <w:rPr>
          <w:rFonts w:hint="eastAsia"/>
        </w:rPr>
        <w:t>用</w:t>
      </w:r>
      <w:r w:rsidR="00893FB5">
        <w:rPr>
          <w:rFonts w:hint="eastAsia"/>
        </w:rPr>
        <w:t>3</w:t>
      </w:r>
      <w:r w:rsidR="00893FB5">
        <w:t>D</w:t>
      </w:r>
      <w:r w:rsidR="00893FB5">
        <w:rPr>
          <w:rFonts w:hint="eastAsia"/>
        </w:rPr>
        <w:t>打印机打印出机器人的主体。软件上位机系统使用</w:t>
      </w:r>
      <w:r w:rsidR="00893FB5">
        <w:rPr>
          <w:rFonts w:hint="eastAsia"/>
        </w:rPr>
        <w:t>ROS</w:t>
      </w:r>
      <w:r w:rsidR="00893FB5">
        <w:rPr>
          <w:rFonts w:hint="eastAsia"/>
        </w:rPr>
        <w:t>系统，并基于</w:t>
      </w:r>
      <w:r w:rsidR="00893FB5">
        <w:rPr>
          <w:rFonts w:hint="eastAsia"/>
        </w:rPr>
        <w:t>ROS</w:t>
      </w:r>
      <w:r w:rsidR="00893FB5">
        <w:rPr>
          <w:rFonts w:hint="eastAsia"/>
        </w:rPr>
        <w:t>系统框架开发出一套可扩展的巡逻机器人控制程序包。最终制成一台可以完成简单巡逻的商业级安防巡逻机器人。</w:t>
      </w:r>
    </w:p>
    <w:p w14:paraId="5FF09E65" w14:textId="77777777" w:rsidR="00AC3BA9" w:rsidRDefault="00F73931" w:rsidP="00EC3AAE">
      <w:pPr>
        <w:ind w:firstLine="420"/>
      </w:pPr>
      <w:r>
        <w:tab/>
      </w:r>
      <w:r w:rsidR="00AC3BA9">
        <w:br w:type="page"/>
      </w:r>
    </w:p>
    <w:p w14:paraId="2CF97F74" w14:textId="77777777" w:rsidR="00AC3BA9" w:rsidRDefault="00AC3BA9" w:rsidP="00EC3AAE">
      <w:pPr>
        <w:ind w:firstLine="420"/>
      </w:pPr>
    </w:p>
    <w:p w14:paraId="7A9B5B28" w14:textId="74E41BE9" w:rsidR="00F131BB" w:rsidRPr="001D0BB2" w:rsidRDefault="00F131BB" w:rsidP="001D0BB2">
      <w:pPr>
        <w:pStyle w:val="1"/>
      </w:pPr>
      <w:r w:rsidRPr="001D0BB2">
        <w:rPr>
          <w:rFonts w:hint="eastAsia"/>
        </w:rPr>
        <w:t>系统设计</w:t>
      </w:r>
    </w:p>
    <w:p w14:paraId="03677F66"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1B2F569A" w14:textId="69086DC1" w:rsidR="00620AA8" w:rsidRDefault="00624A98" w:rsidP="00B62286">
      <w:pPr>
        <w:pStyle w:val="2"/>
      </w:pPr>
      <w:r>
        <w:rPr>
          <w:rFonts w:hint="eastAsia"/>
        </w:rPr>
        <w:t>功能预期</w:t>
      </w:r>
    </w:p>
    <w:p w14:paraId="021A1409" w14:textId="77777777" w:rsidR="00624A98" w:rsidRDefault="00D67D4C" w:rsidP="00EC3AAE">
      <w:pPr>
        <w:ind w:firstLine="42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75B2A210" w14:textId="7D7FA789" w:rsidR="00395B0F" w:rsidRDefault="00FE4AD0" w:rsidP="00395B0F">
      <w:pPr>
        <w:pStyle w:val="aa"/>
        <w:numPr>
          <w:ilvl w:val="1"/>
          <w:numId w:val="6"/>
        </w:numPr>
        <w:ind w:firstLineChars="0"/>
      </w:pPr>
      <w:r>
        <w:rPr>
          <w:rFonts w:hint="eastAsia"/>
        </w:rPr>
        <w:t>P</w:t>
      </w:r>
      <w:r>
        <w:t>ID</w:t>
      </w:r>
      <w:r>
        <w:rPr>
          <w:rFonts w:hint="eastAsia"/>
        </w:rPr>
        <w:t>调速：下位机通过与电机同轴的编码器检测一定单位时间内电机的原始转速，读入转速后与转速设定值比较，通过增量</w:t>
      </w:r>
      <w:r>
        <w:rPr>
          <w:rFonts w:hint="eastAsia"/>
        </w:rPr>
        <w:t>P</w:t>
      </w:r>
      <w:r>
        <w:t>ID</w:t>
      </w:r>
      <w:r>
        <w:rPr>
          <w:rFonts w:hint="eastAsia"/>
        </w:rPr>
        <w:t>算法输出电机占空比设定值的增量，再将</w:t>
      </w:r>
      <w:r>
        <w:rPr>
          <w:rFonts w:hint="eastAsia"/>
        </w:rPr>
        <w:t>P</w:t>
      </w:r>
      <w:r>
        <w:t>WM</w:t>
      </w:r>
      <w:r>
        <w:rPr>
          <w:rFonts w:hint="eastAsia"/>
        </w:rPr>
        <w:t>控制信号输出到驱动芯片，控制电机电压，最终实现电机调速。</w:t>
      </w:r>
    </w:p>
    <w:p w14:paraId="3D7F58B0" w14:textId="62280153" w:rsidR="00624A98" w:rsidRDefault="00FE4AD0" w:rsidP="00EC3AAE">
      <w:pPr>
        <w:pStyle w:val="aa"/>
        <w:numPr>
          <w:ilvl w:val="1"/>
          <w:numId w:val="6"/>
        </w:numPr>
        <w:ind w:firstLineChars="0"/>
      </w:pPr>
      <w:r>
        <w:rPr>
          <w:rFonts w:hint="eastAsia"/>
        </w:rPr>
        <w:t>移动指令控制：上位机通过无线网络或</w:t>
      </w:r>
      <w:r>
        <w:rPr>
          <w:rFonts w:hint="eastAsia"/>
        </w:rPr>
        <w:t>U</w:t>
      </w:r>
      <w:r>
        <w:t>SB</w:t>
      </w:r>
      <w:r>
        <w:rPr>
          <w:rFonts w:hint="eastAsia"/>
        </w:rPr>
        <w:t>无线手柄等设备接收方向键输入信号，计算出机器人驱动轮的旋转速度，并将驱动轮旋转速度设定值通过串口送入下位机，实现对小车的移动指令控制。</w:t>
      </w:r>
    </w:p>
    <w:p w14:paraId="6337B51E" w14:textId="21D91B51" w:rsidR="00A67DC0" w:rsidRDefault="0003294F" w:rsidP="00EC3AAE">
      <w:pPr>
        <w:pStyle w:val="aa"/>
        <w:numPr>
          <w:ilvl w:val="1"/>
          <w:numId w:val="6"/>
        </w:numPr>
        <w:ind w:firstLineChars="0"/>
      </w:pPr>
      <w:r>
        <w:rPr>
          <w:rFonts w:hint="eastAsia"/>
        </w:rPr>
        <w:t>超声波避障：机器人前部安装有超声波阵列，机器人</w:t>
      </w:r>
      <w:r w:rsidR="00A67DC0">
        <w:rPr>
          <w:rFonts w:hint="eastAsia"/>
        </w:rPr>
        <w:t>通过</w:t>
      </w:r>
      <w:r>
        <w:rPr>
          <w:rFonts w:hint="eastAsia"/>
        </w:rPr>
        <w:t>超声波</w:t>
      </w:r>
      <w:r w:rsidR="00A67DC0">
        <w:rPr>
          <w:rFonts w:hint="eastAsia"/>
        </w:rPr>
        <w:t>测距传感器实现前方障碍物距离</w:t>
      </w:r>
      <w:r>
        <w:rPr>
          <w:rFonts w:hint="eastAsia"/>
        </w:rPr>
        <w:t>的实时</w:t>
      </w:r>
      <w:r w:rsidR="00A67DC0">
        <w:rPr>
          <w:rFonts w:hint="eastAsia"/>
        </w:rPr>
        <w:t>检测</w:t>
      </w:r>
      <w:r>
        <w:rPr>
          <w:rFonts w:hint="eastAsia"/>
        </w:rPr>
        <w:t>。机器人在巡逻模式时能提前检测障碍物并调整前进方向避免碰撞；在遥控模式时，在危险距离内设定速度上限，降低碰撞强度。</w:t>
      </w:r>
    </w:p>
    <w:p w14:paraId="6B2C3D2D" w14:textId="65579CF3" w:rsidR="00A67DC0" w:rsidRDefault="007D5213" w:rsidP="00EC3AAE">
      <w:pPr>
        <w:pStyle w:val="aa"/>
        <w:numPr>
          <w:ilvl w:val="1"/>
          <w:numId w:val="6"/>
        </w:numPr>
        <w:ind w:firstLineChars="0"/>
      </w:pPr>
      <w:r>
        <w:rPr>
          <w:rFonts w:hint="eastAsia"/>
        </w:rPr>
        <w:t>里程计定位：下位机实时的将编码器检测数据传给上位机，</w:t>
      </w:r>
      <w:r w:rsidR="00D27136">
        <w:rPr>
          <w:rFonts w:hint="eastAsia"/>
        </w:rPr>
        <w:t>上位机</w:t>
      </w:r>
      <w:r w:rsidR="005B2C92">
        <w:rPr>
          <w:rFonts w:hint="eastAsia"/>
        </w:rPr>
        <w:t>根据回传的数据计算相对位移量及相对旋转量，算得基于里程计的定位坐标。</w:t>
      </w:r>
    </w:p>
    <w:p w14:paraId="1B33DC2A" w14:textId="4D8E9F79" w:rsidR="009D7583" w:rsidRDefault="005B2C92" w:rsidP="00EC3AAE">
      <w:pPr>
        <w:pStyle w:val="aa"/>
        <w:numPr>
          <w:ilvl w:val="1"/>
          <w:numId w:val="6"/>
        </w:numPr>
        <w:ind w:firstLineChars="0"/>
      </w:pPr>
      <w:r>
        <w:rPr>
          <w:rFonts w:hint="eastAsia"/>
        </w:rPr>
        <w:t>环境检测：</w:t>
      </w:r>
      <w:proofErr w:type="gramStart"/>
      <w:r>
        <w:rPr>
          <w:rFonts w:hint="eastAsia"/>
        </w:rPr>
        <w:t>上位机</w:t>
      </w:r>
      <w:r w:rsidR="009D7583">
        <w:rPr>
          <w:rFonts w:hint="eastAsia"/>
        </w:rPr>
        <w:t>实</w:t>
      </w:r>
      <w:r>
        <w:rPr>
          <w:rFonts w:hint="eastAsia"/>
        </w:rPr>
        <w:t>通过</w:t>
      </w:r>
      <w:proofErr w:type="gramEnd"/>
      <w:r>
        <w:rPr>
          <w:rFonts w:hint="eastAsia"/>
        </w:rPr>
        <w:t>传感器，实时地</w:t>
      </w:r>
      <w:r w:rsidR="009D7583">
        <w:rPr>
          <w:rFonts w:hint="eastAsia"/>
        </w:rPr>
        <w:t>检测环境的温度、湿度、烟雾浓度</w:t>
      </w:r>
      <w:r>
        <w:rPr>
          <w:rFonts w:hint="eastAsia"/>
        </w:rPr>
        <w:t>，当有环境指标超出设定的阈值时警报会被触发，机器人将停止巡逻并在警报触发点收集更多的数据。</w:t>
      </w:r>
    </w:p>
    <w:p w14:paraId="2F91F1A1" w14:textId="5976E461" w:rsidR="00A67DC0" w:rsidRDefault="005B2C92" w:rsidP="00EC3AAE">
      <w:pPr>
        <w:pStyle w:val="aa"/>
        <w:numPr>
          <w:ilvl w:val="1"/>
          <w:numId w:val="6"/>
        </w:numPr>
        <w:ind w:firstLineChars="0"/>
      </w:pPr>
      <w:r>
        <w:rPr>
          <w:rFonts w:hint="eastAsia"/>
        </w:rPr>
        <w:t>图像获取：上位机通过</w:t>
      </w:r>
      <w:r>
        <w:rPr>
          <w:rFonts w:hint="eastAsia"/>
        </w:rPr>
        <w:t>U</w:t>
      </w:r>
      <w:r>
        <w:t>SB</w:t>
      </w:r>
      <w:r w:rsidR="009821F2">
        <w:rPr>
          <w:rFonts w:hint="eastAsia"/>
        </w:rPr>
        <w:t>摄像头</w:t>
      </w:r>
      <w:r>
        <w:rPr>
          <w:rFonts w:hint="eastAsia"/>
        </w:rPr>
        <w:t>获取环境的图像数据，</w:t>
      </w:r>
      <w:r w:rsidR="009D7583">
        <w:rPr>
          <w:rFonts w:hint="eastAsia"/>
        </w:rPr>
        <w:t>并</w:t>
      </w:r>
      <w:r>
        <w:rPr>
          <w:rFonts w:hint="eastAsia"/>
        </w:rPr>
        <w:t>根据指令</w:t>
      </w:r>
      <w:r w:rsidR="009D7583">
        <w:rPr>
          <w:rFonts w:hint="eastAsia"/>
        </w:rPr>
        <w:t>将</w:t>
      </w:r>
      <w:r>
        <w:rPr>
          <w:rFonts w:hint="eastAsia"/>
        </w:rPr>
        <w:t>图像或</w:t>
      </w:r>
      <w:r w:rsidR="009D7583">
        <w:rPr>
          <w:rFonts w:hint="eastAsia"/>
        </w:rPr>
        <w:t>视频流</w:t>
      </w:r>
      <w:r>
        <w:rPr>
          <w:rFonts w:hint="eastAsia"/>
        </w:rPr>
        <w:t>发送到服务器。</w:t>
      </w:r>
    </w:p>
    <w:p w14:paraId="004C536C" w14:textId="3907AFCC" w:rsidR="001D0BB2" w:rsidRDefault="005B2C92" w:rsidP="001D0BB2">
      <w:pPr>
        <w:pStyle w:val="aa"/>
        <w:numPr>
          <w:ilvl w:val="1"/>
          <w:numId w:val="6"/>
        </w:numPr>
        <w:ind w:firstLineChars="0"/>
      </w:pPr>
      <w:r>
        <w:rPr>
          <w:rFonts w:hint="eastAsia"/>
        </w:rPr>
        <w:t>远程控制：如果机器人已经接入了局域网或互联网，我们可以通过</w:t>
      </w:r>
      <w:r>
        <w:rPr>
          <w:rFonts w:hint="eastAsia"/>
        </w:rPr>
        <w:t>S</w:t>
      </w:r>
      <w:r>
        <w:t>SH</w:t>
      </w:r>
      <w:r>
        <w:rPr>
          <w:rFonts w:hint="eastAsia"/>
        </w:rPr>
        <w:t>进入系统，实现对机器人的完全控制。</w:t>
      </w:r>
    </w:p>
    <w:p w14:paraId="77DB69DC" w14:textId="70A01838" w:rsidR="00A05B1A" w:rsidRDefault="00CC6A29" w:rsidP="008104C8">
      <w:pPr>
        <w:pStyle w:val="2"/>
      </w:pPr>
      <w:r>
        <w:rPr>
          <w:rFonts w:hint="eastAsia"/>
        </w:rPr>
        <w:t>系统总体方案设计</w:t>
      </w:r>
    </w:p>
    <w:p w14:paraId="5C5C6071" w14:textId="77777777" w:rsidR="00CC6A29" w:rsidRDefault="00CC6A29" w:rsidP="00EC3AAE">
      <w:pPr>
        <w:ind w:firstLine="42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14:paraId="5EECC2D0" w14:textId="01E27CB1" w:rsidR="00AD1536" w:rsidRDefault="00155D56" w:rsidP="00EC3AAE">
      <w:pPr>
        <w:ind w:firstLine="42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68D640C1" w14:textId="462CC687" w:rsidR="00251FC7" w:rsidRPr="00251FC7" w:rsidRDefault="00251FC7" w:rsidP="00251FC7">
      <w:pPr>
        <w:ind w:firstLine="420"/>
      </w:pPr>
      <w:r>
        <w:rPr>
          <w:rFonts w:hint="eastAsia"/>
        </w:rPr>
        <w:t>根据对系统的预期功能的分析，如图</w:t>
      </w:r>
      <w:r>
        <w:rPr>
          <w:rFonts w:hint="eastAsia"/>
        </w:rPr>
        <w:t>2-1</w:t>
      </w:r>
      <w:r>
        <w:rPr>
          <w:rFonts w:hint="eastAsia"/>
        </w:rPr>
        <w:t>所示是系统的安装部署示意图。如图</w:t>
      </w:r>
      <w:r>
        <w:rPr>
          <w:rFonts w:hint="eastAsia"/>
        </w:rPr>
        <w:t>2-2</w:t>
      </w:r>
      <w:r>
        <w:rPr>
          <w:rFonts w:hint="eastAsia"/>
        </w:rPr>
        <w:t>所示，可以</w:t>
      </w:r>
      <w:r>
        <w:rPr>
          <w:rFonts w:hint="eastAsia"/>
        </w:rPr>
        <w:lastRenderedPageBreak/>
        <w:t>将该系统分为三层：执行层、控制层、高级层。</w:t>
      </w:r>
    </w:p>
    <w:p w14:paraId="61B36AE3" w14:textId="77777777" w:rsidR="008104C8" w:rsidRPr="008104C8" w:rsidRDefault="008104C8" w:rsidP="008104C8">
      <w:pPr>
        <w:pStyle w:val="ab"/>
      </w:pPr>
      <w:r>
        <w:object w:dxaOrig="5881" w:dyaOrig="6406" w14:anchorId="685D15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46.75pt" o:ole="">
            <v:imagedata r:id="rId12" o:title=""/>
          </v:shape>
          <o:OLEObject Type="Embed" ProgID="Visio.Drawing.15" ShapeID="_x0000_i1025" DrawAspect="Content" ObjectID="_1586523521" r:id="rId13"/>
        </w:object>
      </w:r>
    </w:p>
    <w:p w14:paraId="3B1869E5" w14:textId="77777777" w:rsidR="008104C8" w:rsidRPr="00A05B1A" w:rsidRDefault="008104C8" w:rsidP="008104C8">
      <w:pPr>
        <w:pStyle w:val="ab"/>
      </w:pPr>
      <w:r>
        <w:rPr>
          <w:rFonts w:hint="eastAsia"/>
        </w:rPr>
        <w:t>图</w:t>
      </w:r>
      <w:r>
        <w:rPr>
          <w:rFonts w:hint="eastAsia"/>
        </w:rPr>
        <w:t>2-1</w:t>
      </w:r>
      <w:r>
        <w:t xml:space="preserve">  </w:t>
      </w:r>
      <w:r>
        <w:rPr>
          <w:rFonts w:hint="eastAsia"/>
        </w:rPr>
        <w:t>安防机器人部署示意图</w:t>
      </w:r>
    </w:p>
    <w:p w14:paraId="32A35175" w14:textId="77777777" w:rsidR="008104C8" w:rsidRDefault="008104C8" w:rsidP="008104C8">
      <w:pPr>
        <w:pStyle w:val="ab"/>
      </w:pPr>
      <w:r>
        <w:object w:dxaOrig="6390" w:dyaOrig="4231" w14:anchorId="560039BA">
          <v:shape id="_x0000_i1026" type="#_x0000_t75" style="width:217.5pt;height:2in" o:ole="">
            <v:imagedata r:id="rId14" o:title=""/>
          </v:shape>
          <o:OLEObject Type="Embed" ProgID="Visio.Drawing.15" ShapeID="_x0000_i1026" DrawAspect="Content" ObjectID="_1586523522" r:id="rId15"/>
        </w:object>
      </w:r>
    </w:p>
    <w:p w14:paraId="262158EC" w14:textId="37562714" w:rsidR="008104C8" w:rsidRDefault="008104C8" w:rsidP="008104C8">
      <w:pPr>
        <w:pStyle w:val="ab"/>
      </w:pPr>
      <w:r>
        <w:rPr>
          <w:rFonts w:hint="eastAsia"/>
        </w:rPr>
        <w:t>图</w:t>
      </w:r>
      <w:r>
        <w:rPr>
          <w:rFonts w:hint="eastAsia"/>
        </w:rPr>
        <w:t xml:space="preserve"> 2-2</w:t>
      </w:r>
      <w:r>
        <w:t xml:space="preserve"> </w:t>
      </w:r>
      <w:r>
        <w:rPr>
          <w:rFonts w:hint="eastAsia"/>
        </w:rPr>
        <w:t>系统总方案框图</w:t>
      </w:r>
    </w:p>
    <w:p w14:paraId="3BFA97C1" w14:textId="77777777" w:rsidR="007B3684" w:rsidRPr="00CC6A29" w:rsidRDefault="007B3684" w:rsidP="00EC3AAE">
      <w:pPr>
        <w:ind w:firstLine="42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14:paraId="3B610283" w14:textId="59F99E58" w:rsidR="008A381B" w:rsidRDefault="00740358" w:rsidP="008A381B">
      <w:pPr>
        <w:ind w:firstLine="420"/>
      </w:pPr>
      <w:r>
        <w:rPr>
          <w:rFonts w:hint="eastAsia"/>
        </w:rPr>
        <w:t>分层后整个系统可以同时兼顾实时性和运算能力。</w:t>
      </w:r>
    </w:p>
    <w:p w14:paraId="583C7AAC" w14:textId="5E2DE2E3" w:rsidR="00790A39" w:rsidRDefault="00790A39" w:rsidP="008A381B">
      <w:pPr>
        <w:ind w:firstLine="420"/>
      </w:pPr>
      <w:r>
        <w:rPr>
          <w:rFonts w:hint="eastAsia"/>
        </w:rPr>
        <w:t>执行层下位机需要定时器产生</w:t>
      </w:r>
      <w:r>
        <w:rPr>
          <w:rFonts w:hint="eastAsia"/>
        </w:rPr>
        <w:t>P</w:t>
      </w:r>
      <w:r>
        <w:t>WM</w:t>
      </w:r>
      <w:r>
        <w:rPr>
          <w:rFonts w:hint="eastAsia"/>
        </w:rPr>
        <w:t>波控制电机的</w:t>
      </w:r>
      <w:r w:rsidR="00924E53">
        <w:rPr>
          <w:rFonts w:hint="eastAsia"/>
        </w:rPr>
        <w:t>转速，需要两个计数器检测</w:t>
      </w:r>
    </w:p>
    <w:p w14:paraId="13AA2DCA" w14:textId="439B4C3B" w:rsidR="007B0C31" w:rsidRDefault="0055455F" w:rsidP="008A381B">
      <w:pPr>
        <w:ind w:firstLine="420"/>
      </w:pPr>
      <w:r>
        <w:rPr>
          <w:rFonts w:hint="eastAsia"/>
        </w:rPr>
        <w:t>尺寸上，执行层和核心层使用的</w:t>
      </w:r>
      <w:r w:rsidR="009E5CE8">
        <w:rPr>
          <w:rFonts w:hint="eastAsia"/>
        </w:rPr>
        <w:t>是</w:t>
      </w:r>
      <w:r>
        <w:rPr>
          <w:rFonts w:hint="eastAsia"/>
        </w:rPr>
        <w:t>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14:paraId="02AB5BD4" w14:textId="77777777" w:rsidR="00EC43EA" w:rsidRDefault="00EC43EA" w:rsidP="00EC43EA">
      <w:pPr>
        <w:ind w:firstLine="420"/>
      </w:pPr>
      <w:r>
        <w:rPr>
          <w:rFonts w:hint="eastAsia"/>
        </w:rPr>
        <w:lastRenderedPageBreak/>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14:paraId="02EE8566" w14:textId="389D9140" w:rsidR="00EC43EA" w:rsidRDefault="00270C41" w:rsidP="00EC43EA">
      <w:pPr>
        <w:ind w:firstLine="420"/>
      </w:pPr>
      <w:r>
        <w:rPr>
          <w:rFonts w:hint="eastAsia"/>
        </w:rPr>
        <w:t>综上，</w:t>
      </w:r>
      <w:r w:rsidR="00E231CE">
        <w:rPr>
          <w:rFonts w:hint="eastAsia"/>
        </w:rPr>
        <w:t>执行层可以选用廉价又好用的单片机，</w:t>
      </w:r>
      <w:r w:rsidR="00E231CE">
        <w:rPr>
          <w:rFonts w:hint="eastAsia"/>
        </w:rPr>
        <w:t>51</w:t>
      </w:r>
      <w:r w:rsidR="00E231CE">
        <w:rPr>
          <w:rFonts w:hint="eastAsia"/>
        </w:rPr>
        <w:t>单片机的</w:t>
      </w:r>
      <w:r w:rsidR="00E231CE">
        <w:rPr>
          <w:rFonts w:hint="eastAsia"/>
        </w:rPr>
        <w:t>I</w:t>
      </w:r>
      <w:r w:rsidR="00E231CE">
        <w:t>/O</w:t>
      </w:r>
      <w:r w:rsidR="00E231CE">
        <w:rPr>
          <w:rFonts w:hint="eastAsia"/>
        </w:rPr>
        <w:t>口十分充足，计算速度也足够，但只有两个定时器，无法满足一个串口、两个</w:t>
      </w:r>
      <w:r w:rsidR="00E231CE">
        <w:rPr>
          <w:rFonts w:hint="eastAsia"/>
        </w:rPr>
        <w:t>P</w:t>
      </w:r>
      <w:r w:rsidR="00E231CE">
        <w:t>WM</w:t>
      </w:r>
      <w:r w:rsidR="00E231CE">
        <w:rPr>
          <w:rFonts w:hint="eastAsia"/>
        </w:rPr>
        <w:t>波和两个编码器的读取工作，</w:t>
      </w:r>
      <w:r w:rsidR="00E231CE">
        <w:rPr>
          <w:rFonts w:hint="eastAsia"/>
        </w:rPr>
        <w:t>S</w:t>
      </w:r>
      <w:r w:rsidR="00E231CE">
        <w:t>TM32</w:t>
      </w:r>
      <w:r w:rsidR="00E231CE">
        <w:rPr>
          <w:rFonts w:hint="eastAsia"/>
        </w:rPr>
        <w:t>芯片不仅有充足的定时器资源，</w:t>
      </w:r>
      <w:r w:rsidR="00E231CE">
        <w:rPr>
          <w:rFonts w:hint="eastAsia"/>
        </w:rPr>
        <w:t>P</w:t>
      </w:r>
      <w:r w:rsidR="00E231CE">
        <w:t>WM</w:t>
      </w:r>
      <w:proofErr w:type="gramStart"/>
      <w:r w:rsidR="00E231CE">
        <w:rPr>
          <w:rFonts w:hint="eastAsia"/>
        </w:rPr>
        <w:t>波可以</w:t>
      </w:r>
      <w:proofErr w:type="gramEnd"/>
      <w:r w:rsidR="00E231CE">
        <w:rPr>
          <w:rFonts w:hint="eastAsia"/>
        </w:rPr>
        <w:t>直接通过定时器硬件实现，芯片内还有</w:t>
      </w:r>
      <w:r w:rsidR="00E231CE">
        <w:rPr>
          <w:rFonts w:hint="eastAsia"/>
        </w:rPr>
        <w:t>A</w:t>
      </w:r>
      <w:r w:rsidR="00E231CE">
        <w:t>DC</w:t>
      </w:r>
      <w:r w:rsidR="00E231CE">
        <w:rPr>
          <w:rFonts w:hint="eastAsia"/>
        </w:rPr>
        <w:t>，串口支持更友好，使用库函数还有助于提高开发效率。上位机需要丰富的</w:t>
      </w:r>
      <w:r w:rsidR="00E231CE">
        <w:rPr>
          <w:rFonts w:hint="eastAsia"/>
        </w:rPr>
        <w:t>I</w:t>
      </w:r>
      <w:r w:rsidR="00E231CE">
        <w:t>/O</w:t>
      </w:r>
      <w:r w:rsidR="00E231CE">
        <w:rPr>
          <w:rFonts w:hint="eastAsia"/>
        </w:rPr>
        <w:t>口，</w:t>
      </w:r>
      <w:r w:rsidR="00F3655A">
        <w:rPr>
          <w:rFonts w:hint="eastAsia"/>
        </w:rPr>
        <w:t>运算速率更快，</w:t>
      </w:r>
      <w:r w:rsidR="00E231CE">
        <w:rPr>
          <w:rFonts w:hint="eastAsia"/>
        </w:rPr>
        <w:t>高级的系统支持，树莓派是</w:t>
      </w:r>
      <w:r w:rsidR="00E231CE">
        <w:t>ROS</w:t>
      </w:r>
      <w:r w:rsidR="00E231CE">
        <w:rPr>
          <w:rFonts w:hint="eastAsia"/>
        </w:rPr>
        <w:t>上位机的</w:t>
      </w:r>
      <w:proofErr w:type="gramStart"/>
      <w:r w:rsidR="00E231CE">
        <w:rPr>
          <w:rFonts w:hint="eastAsia"/>
        </w:rPr>
        <w:t>不</w:t>
      </w:r>
      <w:proofErr w:type="gramEnd"/>
      <w:r w:rsidR="00E231CE">
        <w:rPr>
          <w:rFonts w:hint="eastAsia"/>
        </w:rPr>
        <w:t>二之选。</w:t>
      </w:r>
    </w:p>
    <w:p w14:paraId="13804212" w14:textId="299F04F4" w:rsidR="00A13964" w:rsidRDefault="003E372D" w:rsidP="00B62286">
      <w:pPr>
        <w:pStyle w:val="2"/>
      </w:pPr>
      <w:r>
        <w:rPr>
          <w:rFonts w:hint="eastAsia"/>
        </w:rPr>
        <w:t>系统设计：执行层</w:t>
      </w:r>
    </w:p>
    <w:p w14:paraId="7AA3D5B1" w14:textId="74164642" w:rsidR="00057A04" w:rsidRDefault="00160F57" w:rsidP="00251FC7">
      <w:pPr>
        <w:ind w:firstLine="42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w:t>
      </w:r>
      <w:r w:rsidR="00FC6499">
        <w:rPr>
          <w:rFonts w:hint="eastAsia"/>
        </w:rPr>
        <w:t>3</w:t>
      </w:r>
      <w:r w:rsidR="000864D9">
        <w:rPr>
          <w:rFonts w:hint="eastAsia"/>
        </w:rPr>
        <w:t>所示。</w:t>
      </w:r>
    </w:p>
    <w:p w14:paraId="3E4183A4" w14:textId="50DB7FD7" w:rsidR="00251FC7" w:rsidRPr="00251FC7" w:rsidRDefault="00251FC7" w:rsidP="00251FC7">
      <w:pPr>
        <w:pStyle w:val="ab"/>
      </w:pPr>
      <w:r>
        <w:object w:dxaOrig="8536" w:dyaOrig="5161" w14:anchorId="68B01CB7">
          <v:shape id="_x0000_i1027" type="#_x0000_t75" style="width:329.25pt;height:199.5pt" o:ole="">
            <v:imagedata r:id="rId16" o:title=""/>
          </v:shape>
          <o:OLEObject Type="Embed" ProgID="Visio.Drawing.15" ShapeID="_x0000_i1027" DrawAspect="Content" ObjectID="_1586523523" r:id="rId17"/>
        </w:object>
      </w:r>
    </w:p>
    <w:p w14:paraId="7A49D405" w14:textId="3B327D29" w:rsidR="002C46FC" w:rsidRDefault="00306ECF" w:rsidP="00C531AD">
      <w:pPr>
        <w:pStyle w:val="ab"/>
      </w:pPr>
      <w:r>
        <w:rPr>
          <w:rFonts w:hint="eastAsia"/>
        </w:rPr>
        <w:t>图</w:t>
      </w:r>
      <w:r w:rsidR="00057A04" w:rsidRPr="00057A04">
        <w:rPr>
          <w:rFonts w:hint="eastAsia"/>
        </w:rPr>
        <w:t>2-</w:t>
      </w:r>
      <w:r w:rsidR="00FC6499">
        <w:rPr>
          <w:rFonts w:hint="eastAsia"/>
        </w:rPr>
        <w:t>3</w:t>
      </w:r>
      <w:r>
        <w:t xml:space="preserve"> </w:t>
      </w:r>
      <w:r w:rsidR="00057A04" w:rsidRPr="00057A04">
        <w:rPr>
          <w:rFonts w:hint="eastAsia"/>
        </w:rPr>
        <w:t xml:space="preserve"> </w:t>
      </w:r>
      <w:r w:rsidR="00057A04" w:rsidRPr="00057A04">
        <w:rPr>
          <w:rFonts w:hint="eastAsia"/>
        </w:rPr>
        <w:t>控制层逻辑框图</w:t>
      </w:r>
    </w:p>
    <w:p w14:paraId="7D57B33B" w14:textId="77777777" w:rsidR="00736470" w:rsidRDefault="00736470" w:rsidP="00736470">
      <w:pPr>
        <w:ind w:firstLine="42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2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77777777" w:rsidR="00736470" w:rsidRDefault="0092398F" w:rsidP="00736470">
      <w:pPr>
        <w:ind w:firstLine="42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w:t>
      </w:r>
      <w:r w:rsidR="00673940">
        <w:rPr>
          <w:rFonts w:hint="eastAsia"/>
        </w:rPr>
        <w:lastRenderedPageBreak/>
        <w:t>高系执行层对命令的响应速度。</w:t>
      </w:r>
    </w:p>
    <w:p w14:paraId="31AA140A" w14:textId="77777777" w:rsidR="00673940" w:rsidRPr="00736470" w:rsidRDefault="00673940" w:rsidP="00736470">
      <w:pPr>
        <w:ind w:firstLine="42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14:paraId="64CFA137" w14:textId="77777777" w:rsidR="00736470" w:rsidRPr="00334F06" w:rsidRDefault="002E041D" w:rsidP="00736470">
      <w:pPr>
        <w:ind w:firstLine="420"/>
      </w:pPr>
      <w:r>
        <w:rPr>
          <w:rFonts w:hint="eastAsia"/>
        </w:rPr>
        <w:t>整个执行层主要围绕对电机转速的控制工作，使用光电编码器对转速采样，构成一个闭环的转速控制系统，实时性是本层系统设计的核心。</w:t>
      </w:r>
    </w:p>
    <w:p w14:paraId="0C68B62B" w14:textId="4419B76F" w:rsidR="003E372D" w:rsidRPr="003E372D" w:rsidRDefault="003E372D" w:rsidP="00B62286">
      <w:pPr>
        <w:pStyle w:val="2"/>
      </w:pPr>
      <w:r>
        <w:rPr>
          <w:rFonts w:hint="eastAsia"/>
        </w:rPr>
        <w:t>系统设计：核心层和</w:t>
      </w:r>
      <w:proofErr w:type="gramStart"/>
      <w:r>
        <w:rPr>
          <w:rFonts w:hint="eastAsia"/>
        </w:rPr>
        <w:t>高级层</w:t>
      </w:r>
      <w:r w:rsidR="00737BE6">
        <w:rPr>
          <w:rFonts w:hint="eastAsia"/>
        </w:rPr>
        <w:t>共从</w:t>
      </w:r>
      <w:proofErr w:type="gramEnd"/>
      <w:r w:rsidR="00737BE6">
        <w:rPr>
          <w:rFonts w:hint="eastAsia"/>
        </w:rPr>
        <w:t>组成系统</w:t>
      </w:r>
    </w:p>
    <w:p w14:paraId="2821346A" w14:textId="77777777" w:rsidR="00737BE6" w:rsidRDefault="00737BE6" w:rsidP="00EC43EA">
      <w:pPr>
        <w:ind w:firstLine="42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14:paraId="1CE4811B" w14:textId="49D9FF91" w:rsidR="0055455F" w:rsidRDefault="00DA6F3D" w:rsidP="00EA7592">
      <w:pPr>
        <w:ind w:firstLine="42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4739F2F2" w14:textId="77777777" w:rsidR="00FC6499" w:rsidRDefault="00FC6499" w:rsidP="00FC6499">
      <w:pPr>
        <w:ind w:firstLine="420"/>
      </w:pPr>
      <w:r>
        <w:rPr>
          <w:rFonts w:hint="eastAsia"/>
        </w:rPr>
        <w:t>外设采集的信息有：温度、湿度、烟雾浓度、碰撞距离、声音、图像。将这些数据交给运行着</w:t>
      </w:r>
      <w:r>
        <w:rPr>
          <w:rFonts w:hint="eastAsia"/>
        </w:rPr>
        <w:t>ROS</w:t>
      </w:r>
      <w:r>
        <w:rPr>
          <w:rFonts w:hint="eastAsia"/>
        </w:rPr>
        <w:t>的上位机树莓派处理，做出决策。</w:t>
      </w:r>
    </w:p>
    <w:p w14:paraId="05399DF0" w14:textId="44215F35" w:rsidR="003173B8" w:rsidRDefault="004E6F18" w:rsidP="00C531AD">
      <w:pPr>
        <w:pStyle w:val="ab"/>
      </w:pPr>
      <w:r>
        <w:object w:dxaOrig="7066" w:dyaOrig="7500" w14:anchorId="5B1D65AA">
          <v:shape id="_x0000_i1028" type="#_x0000_t75" style="width:249pt;height:261.75pt" o:ole="">
            <v:imagedata r:id="rId18" o:title=""/>
          </v:shape>
          <o:OLEObject Type="Embed" ProgID="Visio.Drawing.15" ShapeID="_x0000_i1028" DrawAspect="Content" ObjectID="_1586523524" r:id="rId19"/>
        </w:object>
      </w:r>
    </w:p>
    <w:p w14:paraId="0E6CAB59" w14:textId="0AD8002C" w:rsidR="003173B8" w:rsidRPr="008624B7" w:rsidRDefault="003173B8" w:rsidP="00C531AD">
      <w:pPr>
        <w:pStyle w:val="ab"/>
      </w:pPr>
      <w:r w:rsidRPr="00A310C7">
        <w:rPr>
          <w:rFonts w:hint="eastAsia"/>
        </w:rPr>
        <w:t>图</w:t>
      </w:r>
      <w:r w:rsidRPr="00A310C7">
        <w:rPr>
          <w:rFonts w:hint="eastAsia"/>
        </w:rPr>
        <w:t>2-</w:t>
      </w:r>
      <w:r w:rsidR="00FC6499">
        <w:rPr>
          <w:rFonts w:hint="eastAsia"/>
        </w:rPr>
        <w:t>4</w:t>
      </w:r>
      <w:r w:rsidRPr="00A310C7">
        <w:rPr>
          <w:rFonts w:hint="eastAsia"/>
        </w:rPr>
        <w:t xml:space="preserve">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14:paraId="505A0664" w14:textId="07E38292" w:rsidR="00F03F74" w:rsidRDefault="0087285E" w:rsidP="0087285E">
      <w:pPr>
        <w:ind w:firstLine="420"/>
      </w:pPr>
      <w:r>
        <w:rPr>
          <w:rFonts w:hint="eastAsia"/>
        </w:rPr>
        <w:lastRenderedPageBreak/>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4</w:t>
      </w:r>
      <w:r>
        <w:rPr>
          <w:rFonts w:hint="eastAsia"/>
        </w:rPr>
        <w:t>所示。</w:t>
      </w:r>
    </w:p>
    <w:p w14:paraId="4D89B576" w14:textId="173388DF" w:rsidR="001B3AB5" w:rsidRDefault="004263AA" w:rsidP="00F03F74">
      <w:pPr>
        <w:ind w:firstLine="420"/>
      </w:pPr>
      <w:r>
        <w:rPr>
          <w:rFonts w:hint="eastAsia"/>
        </w:rPr>
        <w:t>核心层和高级层通过无线网络连接，构成一个分布式</w:t>
      </w:r>
      <w:r>
        <w:rPr>
          <w:rFonts w:hint="eastAsia"/>
        </w:rPr>
        <w:t>ROS</w:t>
      </w:r>
      <w:r>
        <w:rPr>
          <w:rFonts w:hint="eastAsia"/>
        </w:rPr>
        <w:t>系统，其内部</w:t>
      </w:r>
      <w:r w:rsidR="00F03F74">
        <w:rPr>
          <w:rFonts w:hint="eastAsia"/>
        </w:rPr>
        <w:t>由</w:t>
      </w:r>
      <w:r>
        <w:rPr>
          <w:rFonts w:hint="eastAsia"/>
        </w:rPr>
        <w:t>节点及话题</w:t>
      </w:r>
      <w:r w:rsidR="00F03F74">
        <w:rPr>
          <w:rFonts w:hint="eastAsia"/>
        </w:rPr>
        <w:t>构成</w:t>
      </w:r>
      <w:r>
        <w:rPr>
          <w:rFonts w:hint="eastAsia"/>
        </w:rPr>
        <w:t>。</w:t>
      </w:r>
      <w:r w:rsidR="001B3AB5">
        <w:rPr>
          <w:rFonts w:hint="eastAsia"/>
        </w:rPr>
        <w:t>核心层和高级层断开连接后能执行自主巡逻任务，上图是核心层的主要程序节点和消息的话题单元。</w:t>
      </w:r>
    </w:p>
    <w:p w14:paraId="3703401E" w14:textId="77777777" w:rsidR="001B3AB5" w:rsidRDefault="001B3AB5" w:rsidP="001B3AB5">
      <w:pPr>
        <w:tabs>
          <w:tab w:val="left" w:pos="1350"/>
        </w:tabs>
        <w:ind w:firstLine="420"/>
      </w:pPr>
      <w:r>
        <w:rPr>
          <w:rFonts w:hint="eastAsia"/>
        </w:rPr>
        <w:t>下位机串口驱动节点负责驱动硬件串口，接收和发送下位机的串口通讯数据，并将电池电压、电机转速数据按照规定的格式发布到话题。读取转速设置，并将转速设定值按照下位机接收格式通过串口发送。</w:t>
      </w:r>
    </w:p>
    <w:p w14:paraId="05315B87" w14:textId="77777777" w:rsidR="00F03F74" w:rsidRDefault="00F03F74" w:rsidP="00F03F74">
      <w:pPr>
        <w:tabs>
          <w:tab w:val="left" w:pos="1350"/>
        </w:tabs>
        <w:ind w:firstLine="420"/>
      </w:pPr>
      <w:r>
        <w:rPr>
          <w:rFonts w:hint="eastAsia"/>
        </w:rPr>
        <w:t>里程计节点读取车轮转速数据，计算位移偏移量，计算出机器人当前坐标及方向，并发布到“当前坐标方向”话题，供其他节点订阅。本节点在系统中起到了定位的作用。</w:t>
      </w:r>
    </w:p>
    <w:p w14:paraId="51911040" w14:textId="77777777" w:rsidR="00F03F74" w:rsidRDefault="00F03F74" w:rsidP="00F03F74">
      <w:pPr>
        <w:tabs>
          <w:tab w:val="left" w:pos="1350"/>
        </w:tabs>
        <w:ind w:firstLine="420"/>
      </w:pPr>
      <w:r>
        <w:rPr>
          <w:rFonts w:hint="eastAsia"/>
        </w:rPr>
        <w:t>环境传感驱动节点驱动外设温度传感器、湿度传感器、烟雾浓度传感器，代入已经调试测定的传感器矫正参数，生成准确的环境变量并发布到环境指标话题。</w:t>
      </w:r>
    </w:p>
    <w:p w14:paraId="452948A8" w14:textId="77777777" w:rsidR="00F03F74" w:rsidRDefault="00F03F74" w:rsidP="00F03F74">
      <w:pPr>
        <w:tabs>
          <w:tab w:val="left" w:pos="1350"/>
        </w:tabs>
        <w:ind w:firstLine="420"/>
      </w:pPr>
      <w:r>
        <w:rPr>
          <w:rFonts w:hint="eastAsia"/>
        </w:rPr>
        <w:t>避障驱动传感器定时产生脉冲，驱动超声波模块并计算反馈信号延时，并根据温度和气压，计算出超声波速率，最终准确计算出障碍物的距离，障碍物的距离格式化为</w:t>
      </w:r>
      <w:proofErr w:type="gramStart"/>
      <w:r>
        <w:rPr>
          <w:rFonts w:hint="eastAsia"/>
        </w:rPr>
        <w:t>毫米单位</w:t>
      </w:r>
      <w:proofErr w:type="gramEnd"/>
      <w:r>
        <w:rPr>
          <w:rFonts w:hint="eastAsia"/>
        </w:rPr>
        <w:t>的短整形数据在“障碍距离”话题中发布。</w:t>
      </w:r>
    </w:p>
    <w:p w14:paraId="555480D9" w14:textId="77777777" w:rsidR="00F03F74" w:rsidRDefault="00F03F74" w:rsidP="00F03F74">
      <w:pPr>
        <w:tabs>
          <w:tab w:val="left" w:pos="1350"/>
        </w:tabs>
        <w:ind w:firstLine="420"/>
      </w:pPr>
      <w:r>
        <w:rPr>
          <w:rFonts w:hint="eastAsia"/>
        </w:rPr>
        <w:t>摄像头驱动节点包含外设的驱动程序。该节点负责驱动高清摄像头，将视频以流的形式发布到“画面”话题，高级层与核心层连接后可以共享该视频流。</w:t>
      </w:r>
    </w:p>
    <w:p w14:paraId="25DFE318" w14:textId="77777777" w:rsidR="00F03F74" w:rsidRDefault="00F03F74" w:rsidP="00F03F74">
      <w:pPr>
        <w:tabs>
          <w:tab w:val="left" w:pos="1350"/>
        </w:tabs>
        <w:ind w:firstLine="420"/>
      </w:pPr>
      <w:r>
        <w:rPr>
          <w:rFonts w:hint="eastAsia"/>
        </w:rPr>
        <w:t>模式识别节点负责设定系统的控制模式。最高级别模式为用户控制模式（</w:t>
      </w:r>
      <w:r>
        <w:rPr>
          <w:rFonts w:hint="eastAsia"/>
        </w:rPr>
        <w:t>MODE_0</w:t>
      </w:r>
      <w:r>
        <w:rPr>
          <w:rFonts w:hint="eastAsia"/>
        </w:rPr>
        <w:t>）：用户使用机器人身上的实体按键可以选择启动、暂停或执行指令的程序。远程控制模式（</w:t>
      </w:r>
      <w:r>
        <w:rPr>
          <w:rFonts w:hint="eastAsia"/>
        </w:rPr>
        <w:t>MODE_1</w:t>
      </w:r>
      <w:r>
        <w:rPr>
          <w:rFonts w:hint="eastAsia"/>
        </w:rPr>
        <w:t>）：需要核心层与高级层网络互连，可以直接执行远程的控制命令或运行远程设定的控制程序。</w:t>
      </w:r>
    </w:p>
    <w:p w14:paraId="1917D687" w14:textId="77777777" w:rsidR="00F03F74" w:rsidRDefault="00F03F74" w:rsidP="00F03F74">
      <w:pPr>
        <w:tabs>
          <w:tab w:val="left" w:pos="1350"/>
        </w:tabs>
        <w:ind w:firstLine="420"/>
      </w:pPr>
      <w:r>
        <w:rPr>
          <w:rFonts w:hint="eastAsia"/>
        </w:rPr>
        <w:t>导航节点为机器人提供导航服务。节点根据里程计生成的定位信息确定当前位置，读取设定的路线地图，算出下一个需要靠近的导航点坐标，并输出该坐标与机器人的相对方向角。在下一个导航方向消息发布前，该方向上不会遇到地图上的已知障碍物。</w:t>
      </w:r>
    </w:p>
    <w:p w14:paraId="6F8E9F7F" w14:textId="53DD70EC" w:rsidR="001B3AB5" w:rsidRPr="00F03F74" w:rsidRDefault="00F03F74" w:rsidP="00F03F74">
      <w:pPr>
        <w:tabs>
          <w:tab w:val="left" w:pos="1350"/>
        </w:tabs>
        <w:ind w:firstLine="420"/>
      </w:pPr>
      <w:r>
        <w:rPr>
          <w:rFonts w:hint="eastAsia"/>
        </w:rPr>
        <w:t>速度导航节点负责控制差速电机的设定速度。该节点首先保障输出的速度设定不会因变化过大导致打滑、转弯过快导致侧翻，前方出现障碍物时能及时停车。其次，输出的速度要符合“目地方</w:t>
      </w:r>
      <w:r>
        <w:rPr>
          <w:rFonts w:hint="eastAsia"/>
        </w:rPr>
        <w:lastRenderedPageBreak/>
        <w:t>向”的设定值。</w:t>
      </w:r>
    </w:p>
    <w:p w14:paraId="7DE4C057" w14:textId="0E4B9A0E" w:rsidR="004263AA" w:rsidRDefault="003A1FDE" w:rsidP="00C531AD">
      <w:pPr>
        <w:pStyle w:val="ab"/>
      </w:pPr>
      <w:r>
        <w:object w:dxaOrig="9945" w:dyaOrig="7755" w14:anchorId="11D1FFA8">
          <v:shape id="_x0000_i1029" type="#_x0000_t75" style="width:453pt;height:323.25pt" o:ole="">
            <v:imagedata r:id="rId20" o:title="" cropbottom="5566f"/>
          </v:shape>
          <o:OLEObject Type="Embed" ProgID="Visio.Drawing.15" ShapeID="_x0000_i1029" DrawAspect="Content" ObjectID="_1586523525" r:id="rId21"/>
        </w:object>
      </w:r>
    </w:p>
    <w:p w14:paraId="4BB3D26D" w14:textId="04D4E0EC" w:rsidR="003173B8" w:rsidRPr="003173B8" w:rsidRDefault="004263AA" w:rsidP="00C531AD">
      <w:pPr>
        <w:pStyle w:val="ab"/>
      </w:pPr>
      <w:r>
        <w:rPr>
          <w:rFonts w:hint="eastAsia"/>
        </w:rPr>
        <w:t>图</w:t>
      </w:r>
      <w:r>
        <w:rPr>
          <w:rFonts w:hint="eastAsia"/>
        </w:rPr>
        <w:t>2-</w:t>
      </w:r>
      <w:r w:rsidR="002F28DB">
        <w:rPr>
          <w:rFonts w:hint="eastAsia"/>
        </w:rPr>
        <w:t>5</w:t>
      </w:r>
      <w:r>
        <w:t xml:space="preserve"> </w:t>
      </w:r>
      <w:r>
        <w:rPr>
          <w:rFonts w:hint="eastAsia"/>
        </w:rPr>
        <w:t>系统内的功能实现</w:t>
      </w:r>
    </w:p>
    <w:p w14:paraId="41A12279" w14:textId="6A31D3FE" w:rsidR="003E0590" w:rsidRDefault="003E0590" w:rsidP="00402200">
      <w:pPr>
        <w:tabs>
          <w:tab w:val="left" w:pos="1350"/>
        </w:tabs>
        <w:ind w:firstLine="420"/>
      </w:pPr>
      <w:r>
        <w:rPr>
          <w:rFonts w:hint="eastAsia"/>
        </w:rPr>
        <w:t>高级层的详细设计属于安防巡逻机器人的集群控制和战术规划，超出了本课题的研究范围，本文不</w:t>
      </w:r>
      <w:r w:rsidR="00F3655A">
        <w:rPr>
          <w:rFonts w:hint="eastAsia"/>
        </w:rPr>
        <w:t>再展开</w:t>
      </w:r>
      <w:r>
        <w:rPr>
          <w:rFonts w:hint="eastAsia"/>
        </w:rPr>
        <w:t>讨论。</w:t>
      </w:r>
      <w:r w:rsidR="00F03F74">
        <w:rPr>
          <w:rFonts w:hint="eastAsia"/>
        </w:rPr>
        <w:t>如图</w:t>
      </w:r>
      <w:r w:rsidR="00F03F74">
        <w:rPr>
          <w:rFonts w:hint="eastAsia"/>
        </w:rPr>
        <w:t>2-5</w:t>
      </w:r>
      <w:r w:rsidR="00F03F74">
        <w:rPr>
          <w:rFonts w:hint="eastAsia"/>
        </w:rPr>
        <w:t>所示是高级层内部节点和话题的关系框图。</w:t>
      </w:r>
    </w:p>
    <w:p w14:paraId="5DB444A3" w14:textId="77777777" w:rsidR="00327079" w:rsidRDefault="00327079" w:rsidP="00EC3AAE">
      <w:pPr>
        <w:ind w:firstLine="420"/>
      </w:pPr>
      <w:r>
        <w:br w:type="page"/>
      </w:r>
    </w:p>
    <w:p w14:paraId="67BA0265" w14:textId="2CE44C12" w:rsidR="00F131BB" w:rsidRPr="001D0BB2" w:rsidRDefault="00F131BB" w:rsidP="001D0BB2">
      <w:pPr>
        <w:pStyle w:val="1"/>
      </w:pPr>
      <w:r w:rsidRPr="001D0BB2">
        <w:rPr>
          <w:rFonts w:hint="eastAsia"/>
        </w:rPr>
        <w:lastRenderedPageBreak/>
        <w:t>硬件设计</w:t>
      </w:r>
    </w:p>
    <w:p w14:paraId="65FACD15" w14:textId="77777777" w:rsidR="002C72E7" w:rsidRDefault="002C72E7" w:rsidP="00EC3AAE">
      <w:pPr>
        <w:ind w:firstLine="42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009349A3"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619A8A26" w14:textId="548DC022" w:rsidR="002C72E7" w:rsidRDefault="00BA56E1" w:rsidP="00B62286">
      <w:pPr>
        <w:pStyle w:val="2"/>
      </w:pPr>
      <w:r>
        <w:rPr>
          <w:rFonts w:hint="eastAsia"/>
        </w:rPr>
        <w:t>电源电路</w:t>
      </w:r>
    </w:p>
    <w:p w14:paraId="00B2C6C0" w14:textId="77777777" w:rsidR="002C72E7" w:rsidRDefault="00AE31FF" w:rsidP="00EC3AAE">
      <w:pPr>
        <w:ind w:firstLine="420"/>
      </w:pPr>
      <w:r>
        <w:rPr>
          <w:rFonts w:hint="eastAsia"/>
        </w:rPr>
        <w:t>机器人的所有模块都需要</w:t>
      </w:r>
      <w:r w:rsidR="00E541BC">
        <w:rPr>
          <w:rFonts w:hint="eastAsia"/>
        </w:rPr>
        <w:t>电力</w:t>
      </w:r>
      <w:r>
        <w:rPr>
          <w:rFonts w:hint="eastAsia"/>
        </w:rPr>
        <w:t>，</w:t>
      </w:r>
      <w:r w:rsidR="00BA56E1">
        <w:rPr>
          <w:rFonts w:hint="eastAsia"/>
        </w:rPr>
        <w:t>不同模块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7777777" w:rsidR="00782C91" w:rsidRDefault="00782C91" w:rsidP="00EC3AAE">
      <w:pPr>
        <w:ind w:firstLine="42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AF7779">
        <w:rPr>
          <w:rFonts w:hint="eastAsia"/>
        </w:rPr>
        <w:t>电源变压模块的电路图如图</w:t>
      </w:r>
      <w:r w:rsidR="00AF7779">
        <w:rPr>
          <w:rFonts w:hint="eastAsia"/>
        </w:rPr>
        <w:t>3-1</w:t>
      </w:r>
      <w:r w:rsidR="00AF7779">
        <w:rPr>
          <w:rFonts w:hint="eastAsia"/>
        </w:rPr>
        <w:t>所示。</w:t>
      </w:r>
    </w:p>
    <w:p w14:paraId="004147E2" w14:textId="68816C89" w:rsidR="00C07209" w:rsidRPr="00C07209" w:rsidRDefault="00C07209" w:rsidP="00C07209">
      <w:pPr>
        <w:pStyle w:val="ab"/>
      </w:pPr>
      <w:r>
        <w:rPr>
          <w:noProof/>
        </w:rPr>
        <w:drawing>
          <wp:inline distT="0" distB="0" distL="0" distR="0" wp14:anchorId="313229DE" wp14:editId="277E8470">
            <wp:extent cx="5664559" cy="1955428"/>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72694" cy="1958236"/>
                    </a:xfrm>
                    <a:prstGeom prst="rect">
                      <a:avLst/>
                    </a:prstGeom>
                  </pic:spPr>
                </pic:pic>
              </a:graphicData>
            </a:graphic>
          </wp:inline>
        </w:drawing>
      </w:r>
    </w:p>
    <w:p w14:paraId="1D2F8737" w14:textId="77777777" w:rsidR="00C531AD" w:rsidRDefault="00C531AD" w:rsidP="00C531AD">
      <w:pPr>
        <w:pStyle w:val="ab"/>
      </w:pPr>
      <w:r w:rsidRPr="00C531AD">
        <w:rPr>
          <w:rFonts w:hint="eastAsia"/>
        </w:rPr>
        <w:t xml:space="preserve">3-1  </w:t>
      </w:r>
      <w:r w:rsidRPr="00C531AD">
        <w:rPr>
          <w:rFonts w:hint="eastAsia"/>
        </w:rPr>
        <w:t>电源</w:t>
      </w:r>
      <w:r w:rsidR="000C6DDE">
        <w:rPr>
          <w:rFonts w:hint="eastAsia"/>
        </w:rPr>
        <w:t>降压稳压</w:t>
      </w:r>
      <w:r w:rsidRPr="00C531AD">
        <w:rPr>
          <w:rFonts w:hint="eastAsia"/>
        </w:rPr>
        <w:t>模块电路图</w:t>
      </w:r>
    </w:p>
    <w:p w14:paraId="4363163B" w14:textId="77777777" w:rsidR="00EC74B9" w:rsidRPr="00EC74B9" w:rsidRDefault="00EC74B9" w:rsidP="00EC74B9">
      <w:pPr>
        <w:ind w:firstLine="420"/>
      </w:pPr>
      <w:r>
        <w:rPr>
          <w:rFonts w:hint="eastAsia"/>
        </w:rPr>
        <w:t>在实际测试过程中，经常发生变压稳压电路烧毁的情况，为方便调试，将变压稳压电路制作为独立的模块，通过排插接入系统。</w:t>
      </w:r>
    </w:p>
    <w:p w14:paraId="4B58B9B0" w14:textId="77777777" w:rsidR="00F02735" w:rsidRDefault="00AF7779" w:rsidP="00AF7779">
      <w:pPr>
        <w:ind w:firstLine="420"/>
      </w:pPr>
      <w:r>
        <w:rPr>
          <w:rFonts w:hint="eastAsia"/>
        </w:rPr>
        <w:t>本模块的核心</w:t>
      </w:r>
      <w:r w:rsidR="00EC74B9">
        <w:rPr>
          <w:rFonts w:hint="eastAsia"/>
        </w:rPr>
        <w:t>是一颗</w:t>
      </w:r>
      <w:r>
        <w:rPr>
          <w:rFonts w:hint="eastAsia"/>
        </w:rPr>
        <w:t>L</w:t>
      </w:r>
      <w:r>
        <w:t>M2596</w:t>
      </w:r>
      <w:r>
        <w:rPr>
          <w:rFonts w:hint="eastAsia"/>
        </w:rPr>
        <w:t>芯片，这是一个</w:t>
      </w:r>
      <w:r w:rsidRPr="00AF7779">
        <w:rPr>
          <w:rFonts w:hint="eastAsia"/>
        </w:rPr>
        <w:t>降压型电源管理单片集成电路的开关电压调节器，</w:t>
      </w:r>
      <w:r>
        <w:rPr>
          <w:rFonts w:hint="eastAsia"/>
        </w:rPr>
        <w:t>输出电流的</w:t>
      </w:r>
      <w:r w:rsidRPr="00AF7779">
        <w:rPr>
          <w:rFonts w:hint="eastAsia"/>
        </w:rPr>
        <w:t>驱动</w:t>
      </w:r>
      <w:r>
        <w:rPr>
          <w:rFonts w:hint="eastAsia"/>
        </w:rPr>
        <w:t>能力可达</w:t>
      </w:r>
      <w:r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w:t>
      </w:r>
      <w:proofErr w:type="gramStart"/>
      <w:r w:rsidR="00537EAF">
        <w:rPr>
          <w:rFonts w:hint="eastAsia"/>
        </w:rPr>
        <w:t>调宽给</w:t>
      </w:r>
      <w:proofErr w:type="gramEnd"/>
      <w:r w:rsidR="00537EAF">
        <w:rPr>
          <w:rFonts w:hint="eastAsia"/>
        </w:rPr>
        <w:t>外设输出特定电压的原理类似。由于不是一个连续的功率输出，故</w:t>
      </w:r>
      <w:r>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7B5257A2" w14:textId="76BF5C2C" w:rsidR="00DE34B2" w:rsidRDefault="00F02735" w:rsidP="00C07209">
      <w:pPr>
        <w:ind w:firstLine="42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w:t>
      </w:r>
      <w:r w:rsidR="006E5E15">
        <w:rPr>
          <w:rFonts w:hint="eastAsia"/>
        </w:rPr>
        <w:t>本系统</w:t>
      </w:r>
      <w:r w:rsidR="006A22BA">
        <w:rPr>
          <w:rFonts w:hint="eastAsia"/>
        </w:rPr>
        <w:t>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2</w:t>
      </w:r>
      <w:r w:rsidR="00DE34B2">
        <w:rPr>
          <w:rFonts w:hint="eastAsia"/>
        </w:rPr>
        <w:t>所示。</w:t>
      </w:r>
    </w:p>
    <w:p w14:paraId="3883BCBA" w14:textId="1CBE17C4" w:rsidR="00C07209" w:rsidRPr="00C07209" w:rsidRDefault="00C07209" w:rsidP="00C07209">
      <w:pPr>
        <w:pStyle w:val="ab"/>
      </w:pPr>
      <w:r>
        <w:rPr>
          <w:noProof/>
        </w:rPr>
        <w:lastRenderedPageBreak/>
        <w:drawing>
          <wp:inline distT="0" distB="0" distL="0" distR="0" wp14:anchorId="43A27E63" wp14:editId="56A13A5D">
            <wp:extent cx="3498234" cy="1503045"/>
            <wp:effectExtent l="0" t="0" r="698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31150" cy="1517188"/>
                    </a:xfrm>
                    <a:prstGeom prst="rect">
                      <a:avLst/>
                    </a:prstGeom>
                  </pic:spPr>
                </pic:pic>
              </a:graphicData>
            </a:graphic>
          </wp:inline>
        </w:drawing>
      </w:r>
    </w:p>
    <w:p w14:paraId="20F8E427" w14:textId="77777777" w:rsidR="00DE34B2" w:rsidRDefault="00DE34B2" w:rsidP="00DE34B2">
      <w:pPr>
        <w:pStyle w:val="ab"/>
      </w:pPr>
      <w:r w:rsidRPr="00DE34B2">
        <w:rPr>
          <w:rFonts w:hint="eastAsia"/>
        </w:rPr>
        <w:t xml:space="preserve">3-2  </w:t>
      </w:r>
      <w:r w:rsidRPr="00DE34B2">
        <w:rPr>
          <w:rFonts w:hint="eastAsia"/>
        </w:rPr>
        <w:t>电压检测模块</w:t>
      </w:r>
    </w:p>
    <w:p w14:paraId="07558137" w14:textId="77777777" w:rsidR="0027428B" w:rsidRPr="0027428B" w:rsidRDefault="0027428B" w:rsidP="0027428B">
      <w:pPr>
        <w:ind w:firstLine="42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5D10BABB" w:rsidR="00BA56E1" w:rsidRDefault="00BA56E1" w:rsidP="00B62286">
      <w:pPr>
        <w:pStyle w:val="2"/>
      </w:pPr>
      <w:r>
        <w:rPr>
          <w:rFonts w:hint="eastAsia"/>
        </w:rPr>
        <w:t>电机驱动及编码器</w:t>
      </w:r>
      <w:r w:rsidR="001A6DC9">
        <w:rPr>
          <w:rFonts w:hint="eastAsia"/>
        </w:rPr>
        <w:t>电路</w:t>
      </w:r>
    </w:p>
    <w:p w14:paraId="2FCDC571" w14:textId="41CD65DC" w:rsidR="00095A69" w:rsidRDefault="00A57AD8" w:rsidP="00095A69">
      <w:pPr>
        <w:ind w:firstLine="42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3</w:t>
      </w:r>
      <w:r w:rsidR="004B2E5A">
        <w:rPr>
          <w:rFonts w:hint="eastAsia"/>
        </w:rPr>
        <w:t>所示。</w:t>
      </w:r>
    </w:p>
    <w:p w14:paraId="041C5CBE" w14:textId="185DA39F" w:rsidR="004B2E5A" w:rsidRDefault="005F645D" w:rsidP="004B2E5A">
      <w:pPr>
        <w:pStyle w:val="ab"/>
      </w:pPr>
      <w:r>
        <w:rPr>
          <w:noProof/>
        </w:rPr>
        <w:drawing>
          <wp:inline distT="0" distB="0" distL="0" distR="0" wp14:anchorId="66CB52D2" wp14:editId="350FBF50">
            <wp:extent cx="1772204" cy="102707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4" cstate="print">
                      <a:extLst>
                        <a:ext uri="{BEBA8EAE-BF5A-486C-A8C5-ECC9F3942E4B}">
                          <a14:imgProps xmlns:a14="http://schemas.microsoft.com/office/drawing/2010/main">
                            <a14:imgLayer r:embed="rId25">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rot="5400000">
                      <a:off x="0" y="0"/>
                      <a:ext cx="1791422" cy="1038211"/>
                    </a:xfrm>
                    <a:prstGeom prst="rect">
                      <a:avLst/>
                    </a:prstGeom>
                    <a:noFill/>
                    <a:ln>
                      <a:noFill/>
                    </a:ln>
                    <a:extLst>
                      <a:ext uri="{53640926-AAD7-44D8-BBD7-CCE9431645EC}">
                        <a14:shadowObscured xmlns:a14="http://schemas.microsoft.com/office/drawing/2010/main"/>
                      </a:ext>
                    </a:extLst>
                  </pic:spPr>
                </pic:pic>
              </a:graphicData>
            </a:graphic>
          </wp:inline>
        </w:drawing>
      </w:r>
      <w:r w:rsidR="00C07209" w:rsidRPr="00C07209">
        <w:rPr>
          <w:rFonts w:hint="eastAsia"/>
          <w:noProof/>
        </w:rPr>
        <w:t xml:space="preserve"> </w:t>
      </w:r>
      <w:r w:rsidR="002A69B7">
        <w:rPr>
          <w:noProof/>
        </w:rPr>
        <w:t xml:space="preserve">  </w:t>
      </w:r>
      <w:r w:rsidR="00C07209">
        <w:rPr>
          <w:rFonts w:hint="eastAsia"/>
          <w:noProof/>
        </w:rPr>
        <w:drawing>
          <wp:inline distT="0" distB="0" distL="0" distR="0" wp14:anchorId="18A14626" wp14:editId="66282D3E">
            <wp:extent cx="1609531" cy="1716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BEBA8EAE-BF5A-486C-A8C5-ECC9F3942E4B}">
                          <a14:imgProps xmlns:a14="http://schemas.microsoft.com/office/drawing/2010/main">
                            <a14:imgLayer r:embed="rId27">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1638278" cy="174668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0270CF44" w:rsidR="000C6DDE" w:rsidRDefault="004B2E5A" w:rsidP="00C07209">
      <w:pPr>
        <w:pStyle w:val="ab"/>
      </w:pPr>
      <w:r>
        <w:rPr>
          <w:rFonts w:hint="eastAsia"/>
        </w:rPr>
        <w:t>图</w:t>
      </w:r>
      <w:r>
        <w:rPr>
          <w:rFonts w:hint="eastAsia"/>
        </w:rPr>
        <w:t>3-3</w:t>
      </w:r>
      <w:r>
        <w:t xml:space="preserve">  </w:t>
      </w:r>
      <w:r>
        <w:rPr>
          <w:rFonts w:hint="eastAsia"/>
        </w:rPr>
        <w:t>带编码器电机俯视图</w:t>
      </w:r>
      <w:r w:rsidR="00C07209">
        <w:rPr>
          <w:rFonts w:hint="eastAsia"/>
        </w:rPr>
        <w:t>及电机编码器线路板</w:t>
      </w:r>
    </w:p>
    <w:p w14:paraId="6E0465DC" w14:textId="77777777" w:rsidR="001A6DC9" w:rsidRDefault="001A6DC9" w:rsidP="001A6DC9">
      <w:pPr>
        <w:ind w:firstLine="42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44299561" w14:textId="1E8645FB" w:rsidR="00F67236" w:rsidRDefault="008336A7" w:rsidP="00251863">
      <w:pPr>
        <w:ind w:firstLine="42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w:t>
      </w:r>
      <w:proofErr w:type="gramStart"/>
      <w:r w:rsidR="00DA4759">
        <w:rPr>
          <w:rFonts w:hint="eastAsia"/>
        </w:rPr>
        <w:t>调宽实现</w:t>
      </w:r>
      <w:proofErr w:type="gramEnd"/>
      <w:r w:rsidR="00DA4759">
        <w:rPr>
          <w:rFonts w:hint="eastAsia"/>
        </w:rPr>
        <w:t>对电压的调节。</w:t>
      </w:r>
      <w:r w:rsidR="00945DA6">
        <w:rPr>
          <w:rFonts w:hint="eastAsia"/>
        </w:rPr>
        <w:t>如图</w:t>
      </w:r>
      <w:r w:rsidR="008D7FE4">
        <w:rPr>
          <w:rFonts w:hint="eastAsia"/>
        </w:rPr>
        <w:t>3-</w:t>
      </w:r>
      <w:r w:rsidR="006F663C">
        <w:rPr>
          <w:rFonts w:hint="eastAsia"/>
        </w:rPr>
        <w:t>4</w:t>
      </w:r>
      <w:r w:rsidR="008D7FE4">
        <w:rPr>
          <w:rFonts w:hint="eastAsia"/>
        </w:rPr>
        <w:t>所示是单片机驱动电机的驱动电路。</w:t>
      </w:r>
    </w:p>
    <w:p w14:paraId="697768A9" w14:textId="6DBF5108" w:rsidR="00251863" w:rsidRPr="00251863" w:rsidRDefault="00251863" w:rsidP="00251863">
      <w:pPr>
        <w:pStyle w:val="ab"/>
      </w:pPr>
      <w:r>
        <w:rPr>
          <w:noProof/>
        </w:rPr>
        <w:drawing>
          <wp:inline distT="0" distB="0" distL="0" distR="0" wp14:anchorId="5F94A44E" wp14:editId="70B8A3DD">
            <wp:extent cx="5318125" cy="145476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9483"/>
                    <a:stretch/>
                  </pic:blipFill>
                  <pic:spPr bwMode="auto">
                    <a:xfrm>
                      <a:off x="0" y="0"/>
                      <a:ext cx="5324058" cy="1456387"/>
                    </a:xfrm>
                    <a:prstGeom prst="rect">
                      <a:avLst/>
                    </a:prstGeom>
                    <a:ln>
                      <a:noFill/>
                    </a:ln>
                    <a:extLst>
                      <a:ext uri="{53640926-AAD7-44D8-BBD7-CCE9431645EC}">
                        <a14:shadowObscured xmlns:a14="http://schemas.microsoft.com/office/drawing/2010/main"/>
                      </a:ext>
                    </a:extLst>
                  </pic:spPr>
                </pic:pic>
              </a:graphicData>
            </a:graphic>
          </wp:inline>
        </w:drawing>
      </w:r>
    </w:p>
    <w:p w14:paraId="0A549431" w14:textId="7556C531" w:rsidR="00F67236" w:rsidRDefault="00ED37AC" w:rsidP="00ED37AC">
      <w:pPr>
        <w:pStyle w:val="ab"/>
      </w:pPr>
      <w:r>
        <w:rPr>
          <w:rFonts w:hint="eastAsia"/>
        </w:rPr>
        <w:t>图</w:t>
      </w:r>
      <w:r>
        <w:rPr>
          <w:rFonts w:hint="eastAsia"/>
        </w:rPr>
        <w:t>3-</w:t>
      </w:r>
      <w:r w:rsidR="006F663C">
        <w:rPr>
          <w:rFonts w:hint="eastAsia"/>
        </w:rPr>
        <w:t>4</w:t>
      </w:r>
      <w:r>
        <w:t xml:space="preserve">  A4950</w:t>
      </w:r>
      <w:r>
        <w:rPr>
          <w:rFonts w:hint="eastAsia"/>
        </w:rPr>
        <w:t>驱动电路</w:t>
      </w:r>
    </w:p>
    <w:p w14:paraId="69C5C921" w14:textId="77777777" w:rsidR="00BF771A" w:rsidRDefault="008D7FE4" w:rsidP="00763989">
      <w:pPr>
        <w:ind w:firstLine="420"/>
      </w:pPr>
      <w:r>
        <w:rPr>
          <w:rFonts w:hint="eastAsia"/>
        </w:rPr>
        <w:lastRenderedPageBreak/>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2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2296CB96" w14:textId="65D884BA" w:rsidR="004D44D7" w:rsidRDefault="000F243E" w:rsidP="00B62286">
      <w:pPr>
        <w:pStyle w:val="2"/>
      </w:pPr>
      <w:r>
        <w:rPr>
          <w:rFonts w:hint="eastAsia"/>
        </w:rPr>
        <w:t>S</w:t>
      </w:r>
      <w:r>
        <w:t>TM32</w:t>
      </w:r>
      <w:r>
        <w:rPr>
          <w:rFonts w:hint="eastAsia"/>
        </w:rPr>
        <w:t>最小系统</w:t>
      </w:r>
      <w:r w:rsidR="002A69B7">
        <w:rPr>
          <w:rFonts w:hint="eastAsia"/>
        </w:rPr>
        <w:t>电路</w:t>
      </w:r>
    </w:p>
    <w:p w14:paraId="0E0D0F5D" w14:textId="77777777" w:rsidR="00A962D8" w:rsidRDefault="00163ABE" w:rsidP="00A962D8">
      <w:pPr>
        <w:ind w:firstLine="42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sidR="00E3296A">
        <w:rPr>
          <w:rFonts w:hint="eastAsia"/>
        </w:rPr>
        <w:t>，</w:t>
      </w:r>
      <w:r w:rsidR="00DB3C54">
        <w:rPr>
          <w:rFonts w:hint="eastAsia"/>
        </w:rPr>
        <w:t>1</w:t>
      </w:r>
      <w:r w:rsidR="00E3296A">
        <w:rPr>
          <w:rFonts w:hint="eastAsia"/>
        </w:rPr>
        <w:t>个</w:t>
      </w:r>
      <w:r w:rsidR="00DB3C54">
        <w:rPr>
          <w:rFonts w:hint="eastAsia"/>
        </w:rPr>
        <w:t>高级</w:t>
      </w:r>
      <w:r w:rsidR="00E3296A">
        <w:rPr>
          <w:rFonts w:hint="eastAsia"/>
        </w:rPr>
        <w:t>定时器</w:t>
      </w:r>
      <w:r w:rsidR="00DB3C54">
        <w:rPr>
          <w:rFonts w:hint="eastAsia"/>
        </w:rPr>
        <w:t>和</w:t>
      </w:r>
      <w:r w:rsidR="00DB3C54">
        <w:rPr>
          <w:rFonts w:hint="eastAsia"/>
        </w:rPr>
        <w:t>3</w:t>
      </w:r>
      <w:r w:rsidR="00DB3C54">
        <w:rPr>
          <w:rFonts w:hint="eastAsia"/>
        </w:rPr>
        <w:t>个通用定时器，</w:t>
      </w:r>
      <w:r w:rsidR="00DB3C54">
        <w:rPr>
          <w:rFonts w:hint="eastAsia"/>
        </w:rPr>
        <w:t>64</w:t>
      </w:r>
      <w:r w:rsidR="00DB3C54">
        <w:t>K</w:t>
      </w:r>
      <w:r w:rsidR="00DB3C54">
        <w:rPr>
          <w:rFonts w:hint="eastAsia"/>
        </w:rPr>
        <w:t>的</w:t>
      </w:r>
      <w:r w:rsidR="00DB3C54">
        <w:rPr>
          <w:rFonts w:hint="eastAsia"/>
        </w:rPr>
        <w:t>Flash</w:t>
      </w:r>
      <w:r w:rsidR="00DB3C54">
        <w:rPr>
          <w:rFonts w:hint="eastAsia"/>
        </w:rPr>
        <w:t>空间，</w:t>
      </w:r>
      <w:r w:rsidR="00DB3C54">
        <w:rPr>
          <w:rFonts w:hint="eastAsia"/>
        </w:rPr>
        <w:t>72MHz</w:t>
      </w:r>
      <w:r w:rsidR="00DB3C54">
        <w:rPr>
          <w:rFonts w:hint="eastAsia"/>
        </w:rPr>
        <w:t>的机器时钟频率。</w:t>
      </w:r>
      <w:r w:rsidR="00A962D8">
        <w:rPr>
          <w:rFonts w:hint="eastAsia"/>
        </w:rPr>
        <w:t>完全能满足同时使用</w:t>
      </w:r>
      <w:r w:rsidR="00A962D8">
        <w:rPr>
          <w:rFonts w:hint="eastAsia"/>
        </w:rPr>
        <w:t>P</w:t>
      </w:r>
      <w:r w:rsidR="00A962D8">
        <w:t>WM</w:t>
      </w:r>
      <w:r w:rsidR="00A962D8">
        <w:rPr>
          <w:rFonts w:hint="eastAsia"/>
        </w:rPr>
        <w:t>、串口通讯、编码器计数、</w:t>
      </w:r>
      <w:r w:rsidR="00A71FC3">
        <w:rPr>
          <w:rFonts w:hint="eastAsia"/>
        </w:rPr>
        <w:t>超声波</w:t>
      </w:r>
      <w:r w:rsidR="006F5642">
        <w:rPr>
          <w:rFonts w:hint="eastAsia"/>
        </w:rPr>
        <w:t>等外设同时使用的需求。</w:t>
      </w:r>
    </w:p>
    <w:p w14:paraId="26131C68" w14:textId="0853FA71" w:rsidR="006F5642" w:rsidRDefault="00D24627" w:rsidP="00346D26">
      <w:pPr>
        <w:ind w:firstLine="420"/>
      </w:pPr>
      <w:r>
        <w:rPr>
          <w:rFonts w:hint="eastAsia"/>
        </w:rPr>
        <w:t>最小系统板也采用模块化设计，可以</w:t>
      </w:r>
      <w:r w:rsidR="002E14DB">
        <w:rPr>
          <w:rFonts w:hint="eastAsia"/>
        </w:rPr>
        <w:t>保持系统各个硬件设计的一致性</w:t>
      </w:r>
      <w:r>
        <w:rPr>
          <w:rFonts w:hint="eastAsia"/>
        </w:rPr>
        <w:t>。</w:t>
      </w:r>
      <w:r w:rsidR="002E14DB">
        <w:rPr>
          <w:rFonts w:hint="eastAsia"/>
        </w:rPr>
        <w:t>通过排插接入系统。</w:t>
      </w:r>
      <w:r>
        <w:rPr>
          <w:rFonts w:hint="eastAsia"/>
        </w:rPr>
        <w:t>系统板上</w:t>
      </w:r>
      <w:r w:rsidR="00295B40">
        <w:rPr>
          <w:rFonts w:hint="eastAsia"/>
        </w:rPr>
        <w:t>包含</w:t>
      </w:r>
      <w:proofErr w:type="gramStart"/>
      <w:r>
        <w:rPr>
          <w:rFonts w:hint="eastAsia"/>
        </w:rPr>
        <w:t>外部晶</w:t>
      </w:r>
      <w:proofErr w:type="gramEnd"/>
      <w:r>
        <w:rPr>
          <w:rFonts w:hint="eastAsia"/>
        </w:rPr>
        <w:t>振电路、开机</w:t>
      </w:r>
      <w:r w:rsidR="002E14DB">
        <w:rPr>
          <w:rFonts w:hint="eastAsia"/>
        </w:rPr>
        <w:t>复位电路、</w:t>
      </w:r>
      <w:r>
        <w:rPr>
          <w:rFonts w:hint="eastAsia"/>
        </w:rPr>
        <w:t>按键复位电路、</w:t>
      </w:r>
      <w:r w:rsidR="009B3387">
        <w:t>SWD</w:t>
      </w:r>
      <w:r w:rsidR="009B3387">
        <w:rPr>
          <w:rFonts w:hint="eastAsia"/>
        </w:rPr>
        <w:t>接口</w:t>
      </w:r>
      <w:r w:rsidR="002E14DB">
        <w:rPr>
          <w:rFonts w:hint="eastAsia"/>
        </w:rPr>
        <w:t>电路</w:t>
      </w:r>
      <w:r w:rsidR="00295B40">
        <w:rPr>
          <w:rFonts w:hint="eastAsia"/>
        </w:rPr>
        <w:t>等核心功能。</w:t>
      </w:r>
      <w:r w:rsidR="00BB2EE5">
        <w:rPr>
          <w:rFonts w:hint="eastAsia"/>
        </w:rPr>
        <w:t>如图</w:t>
      </w:r>
      <w:r w:rsidR="00BB2EE5">
        <w:rPr>
          <w:rFonts w:hint="eastAsia"/>
        </w:rPr>
        <w:t>3-</w:t>
      </w:r>
      <w:r w:rsidR="006F663C">
        <w:rPr>
          <w:rFonts w:hint="eastAsia"/>
        </w:rPr>
        <w:t>5</w:t>
      </w:r>
      <w:r w:rsidR="00BB2EE5">
        <w:rPr>
          <w:rFonts w:hint="eastAsia"/>
        </w:rPr>
        <w:t>所示是</w:t>
      </w:r>
      <w:r w:rsidR="00BB2EE5">
        <w:rPr>
          <w:rFonts w:hint="eastAsia"/>
        </w:rPr>
        <w:t>S</w:t>
      </w:r>
      <w:r w:rsidR="00BB2EE5">
        <w:t>TM32</w:t>
      </w:r>
      <w:r w:rsidR="00BB2EE5">
        <w:rPr>
          <w:rFonts w:hint="eastAsia"/>
        </w:rPr>
        <w:t>最小系统板的</w:t>
      </w:r>
      <w:commentRangeStart w:id="4"/>
      <w:r w:rsidR="00804FCF">
        <w:rPr>
          <w:rFonts w:hint="eastAsia"/>
        </w:rPr>
        <w:t>原理图</w:t>
      </w:r>
      <w:commentRangeEnd w:id="4"/>
      <w:r w:rsidR="00EE1BC2">
        <w:rPr>
          <w:rStyle w:val="af"/>
        </w:rPr>
        <w:commentReference w:id="4"/>
      </w:r>
      <w:r>
        <w:rPr>
          <w:rFonts w:hint="eastAsia"/>
        </w:rPr>
        <w:t>。</w:t>
      </w:r>
      <w:r>
        <w:t xml:space="preserve"> </w:t>
      </w:r>
    </w:p>
    <w:p w14:paraId="46358F68" w14:textId="6BA33CFD" w:rsidR="00BB2EE5" w:rsidRDefault="009B3387" w:rsidP="00CA74E7">
      <w:pPr>
        <w:pStyle w:val="ab"/>
      </w:pPr>
      <w:r>
        <w:rPr>
          <w:noProof/>
        </w:rPr>
        <w:drawing>
          <wp:inline distT="0" distB="0" distL="0" distR="0" wp14:anchorId="6FEDE0B2" wp14:editId="13D1ED79">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2871470"/>
                    </a:xfrm>
                    <a:prstGeom prst="rect">
                      <a:avLst/>
                    </a:prstGeom>
                  </pic:spPr>
                </pic:pic>
              </a:graphicData>
            </a:graphic>
          </wp:inline>
        </w:drawing>
      </w:r>
      <w:r>
        <w:rPr>
          <w:noProof/>
        </w:rPr>
        <w:t xml:space="preserve"> </w:t>
      </w:r>
    </w:p>
    <w:p w14:paraId="0FCB6984" w14:textId="686FA7DD" w:rsidR="00DB3C54" w:rsidRDefault="001045E0" w:rsidP="00346D26">
      <w:pPr>
        <w:pStyle w:val="ab"/>
      </w:pPr>
      <w:r>
        <w:rPr>
          <w:rFonts w:hint="eastAsia"/>
        </w:rPr>
        <w:t>图</w:t>
      </w:r>
      <w:r>
        <w:rPr>
          <w:rFonts w:hint="eastAsia"/>
        </w:rPr>
        <w:t>3-</w:t>
      </w:r>
      <w:r w:rsidR="006F663C">
        <w:rPr>
          <w:rFonts w:hint="eastAsia"/>
        </w:rPr>
        <w:t>5</w:t>
      </w:r>
      <w:r>
        <w:t xml:space="preserve">  </w:t>
      </w:r>
      <w:r>
        <w:rPr>
          <w:rFonts w:hint="eastAsia"/>
        </w:rPr>
        <w:t>最小系统板实物图</w:t>
      </w:r>
    </w:p>
    <w:p w14:paraId="0E416448" w14:textId="1FE422EF" w:rsidR="009B3387" w:rsidRPr="009B3387" w:rsidRDefault="009B3387" w:rsidP="009B3387">
      <w:pPr>
        <w:ind w:firstLine="420"/>
      </w:pPr>
    </w:p>
    <w:p w14:paraId="76AC335B" w14:textId="3E68C9E2" w:rsidR="00BA56E1" w:rsidRDefault="00346D26" w:rsidP="00B62286">
      <w:pPr>
        <w:pStyle w:val="2"/>
      </w:pPr>
      <w:r>
        <w:t>STM32</w:t>
      </w:r>
      <w:r>
        <w:rPr>
          <w:rFonts w:hint="eastAsia"/>
        </w:rPr>
        <w:t>最小系统扩展电路</w:t>
      </w:r>
    </w:p>
    <w:p w14:paraId="473B3174" w14:textId="66B39CEF" w:rsidR="00A62D63" w:rsidRDefault="005F4979" w:rsidP="00EC3AAE">
      <w:pPr>
        <w:ind w:firstLine="420"/>
      </w:pPr>
      <w:r>
        <w:rPr>
          <w:rFonts w:hint="eastAsia"/>
        </w:rPr>
        <w:t>以上小节的若干硬件以模块的形式制作，还需要一个电路将所有模块集成连接在一起</w:t>
      </w:r>
      <w:r w:rsidR="003839CC">
        <w:rPr>
          <w:rFonts w:hint="eastAsia"/>
        </w:rPr>
        <w:t>。</w:t>
      </w:r>
    </w:p>
    <w:p w14:paraId="22E3C7DB" w14:textId="55C8E5F1" w:rsidR="003839CC" w:rsidRDefault="003839CC" w:rsidP="00883734">
      <w:pPr>
        <w:ind w:firstLine="420"/>
      </w:pPr>
      <w:r>
        <w:rPr>
          <w:rFonts w:hint="eastAsia"/>
        </w:rPr>
        <w:t>原理图</w:t>
      </w:r>
      <w:r w:rsidR="009A3291" w:rsidRPr="009A3291">
        <w:rPr>
          <w:rFonts w:hint="eastAsia"/>
        </w:rPr>
        <w:t>采用</w:t>
      </w:r>
      <w:r w:rsidR="009A3291" w:rsidRPr="009A3291">
        <w:t>Altium Designer</w:t>
      </w:r>
      <w:r w:rsidR="009A3291">
        <w:t xml:space="preserve"> </w:t>
      </w:r>
      <w:r w:rsidR="009A3291">
        <w:rPr>
          <w:rFonts w:hint="eastAsia"/>
        </w:rPr>
        <w:t>16</w:t>
      </w:r>
      <w:r w:rsidR="009A3291">
        <w:rPr>
          <w:rFonts w:hint="eastAsia"/>
        </w:rPr>
        <w:t>试用进行软件设计。</w:t>
      </w:r>
      <w:r w:rsidRPr="009A3291">
        <w:rPr>
          <w:rFonts w:hint="eastAsia"/>
        </w:rPr>
        <w:t>首先确定</w:t>
      </w:r>
      <w:r>
        <w:rPr>
          <w:rFonts w:hint="eastAsia"/>
        </w:rPr>
        <w:t>电源方案</w:t>
      </w:r>
      <w:r w:rsidR="009A3291">
        <w:rPr>
          <w:rFonts w:hint="eastAsia"/>
        </w:rPr>
        <w:t>，</w:t>
      </w:r>
      <w:r>
        <w:rPr>
          <w:rFonts w:hint="eastAsia"/>
        </w:rPr>
        <w:t>扩展版需要接入</w:t>
      </w:r>
      <w:r>
        <w:rPr>
          <w:rFonts w:hint="eastAsia"/>
        </w:rPr>
        <w:t>12</w:t>
      </w:r>
      <w:r>
        <w:t>V</w:t>
      </w:r>
      <w:r>
        <w:rPr>
          <w:rFonts w:hint="eastAsia"/>
        </w:rPr>
        <w:t>电源接口、</w:t>
      </w:r>
      <w:r>
        <w:rPr>
          <w:rFonts w:hint="eastAsia"/>
        </w:rPr>
        <w:t>24</w:t>
      </w:r>
      <w:r>
        <w:t>V</w:t>
      </w:r>
      <w:r>
        <w:rPr>
          <w:rFonts w:hint="eastAsia"/>
        </w:rPr>
        <w:t>电池电源接口、</w:t>
      </w:r>
      <w:r>
        <w:rPr>
          <w:rFonts w:hint="eastAsia"/>
        </w:rPr>
        <w:t>5</w:t>
      </w:r>
      <w:r>
        <w:t>V</w:t>
      </w:r>
      <w:r>
        <w:rPr>
          <w:rFonts w:hint="eastAsia"/>
        </w:rPr>
        <w:t>降压稳压模块接口、电源开关以及</w:t>
      </w:r>
      <w:r>
        <w:rPr>
          <w:rFonts w:hint="eastAsia"/>
        </w:rPr>
        <w:t>5</w:t>
      </w:r>
      <w:r>
        <w:t>V</w:t>
      </w:r>
      <w:r>
        <w:rPr>
          <w:rFonts w:hint="eastAsia"/>
        </w:rPr>
        <w:t>的</w:t>
      </w:r>
      <w:r>
        <w:t>USB</w:t>
      </w:r>
      <w:r>
        <w:rPr>
          <w:rFonts w:hint="eastAsia"/>
        </w:rPr>
        <w:t>电源输出接口。</w:t>
      </w:r>
      <w:proofErr w:type="gramStart"/>
      <w:r>
        <w:rPr>
          <w:rFonts w:hint="eastAsia"/>
        </w:rPr>
        <w:t>正面覆铜</w:t>
      </w:r>
      <w:proofErr w:type="gramEnd"/>
      <w:r>
        <w:t>5V</w:t>
      </w:r>
      <w:r>
        <w:rPr>
          <w:rFonts w:hint="eastAsia"/>
        </w:rPr>
        <w:t>电源</w:t>
      </w:r>
      <w:r w:rsidR="000B304D">
        <w:rPr>
          <w:rFonts w:hint="eastAsia"/>
        </w:rPr>
        <w:t>网络</w:t>
      </w:r>
      <w:r>
        <w:rPr>
          <w:rFonts w:hint="eastAsia"/>
        </w:rPr>
        <w:t>，</w:t>
      </w:r>
      <w:proofErr w:type="gramStart"/>
      <w:r w:rsidR="009A3291">
        <w:rPr>
          <w:rFonts w:hint="eastAsia"/>
        </w:rPr>
        <w:t>背</w:t>
      </w:r>
      <w:r>
        <w:rPr>
          <w:rFonts w:hint="eastAsia"/>
        </w:rPr>
        <w:t>面覆</w:t>
      </w:r>
      <w:proofErr w:type="gramEnd"/>
      <w:r>
        <w:rPr>
          <w:rFonts w:hint="eastAsia"/>
        </w:rPr>
        <w:t>铜</w:t>
      </w:r>
      <w:r>
        <w:rPr>
          <w:rFonts w:hint="eastAsia"/>
        </w:rPr>
        <w:t>G</w:t>
      </w:r>
      <w:r>
        <w:t>ND</w:t>
      </w:r>
      <w:r w:rsidR="000B304D">
        <w:rPr>
          <w:rFonts w:hint="eastAsia"/>
        </w:rPr>
        <w:t>网络</w:t>
      </w:r>
      <w:r>
        <w:rPr>
          <w:rFonts w:hint="eastAsia"/>
        </w:rPr>
        <w:t>。</w:t>
      </w:r>
      <w:r w:rsidR="004B4964">
        <w:rPr>
          <w:rFonts w:hint="eastAsia"/>
        </w:rPr>
        <w:t>其中未降压的电源输入网络附近</w:t>
      </w:r>
      <w:proofErr w:type="gramStart"/>
      <w:r w:rsidR="004B4964">
        <w:rPr>
          <w:rFonts w:hint="eastAsia"/>
        </w:rPr>
        <w:t>不</w:t>
      </w:r>
      <w:proofErr w:type="gramEnd"/>
      <w:r w:rsidR="004B4964">
        <w:rPr>
          <w:rFonts w:hint="eastAsia"/>
        </w:rPr>
        <w:t>覆铜，防止未降</w:t>
      </w:r>
      <w:r w:rsidR="004B4964">
        <w:rPr>
          <w:rFonts w:hint="eastAsia"/>
        </w:rPr>
        <w:lastRenderedPageBreak/>
        <w:t>压电源意外</w:t>
      </w:r>
      <w:proofErr w:type="gramStart"/>
      <w:r w:rsidR="000B304D">
        <w:rPr>
          <w:rFonts w:hint="eastAsia"/>
        </w:rPr>
        <w:t>串</w:t>
      </w:r>
      <w:r w:rsidR="004B4964">
        <w:rPr>
          <w:rFonts w:hint="eastAsia"/>
        </w:rPr>
        <w:t>接</w:t>
      </w:r>
      <w:proofErr w:type="gramEnd"/>
      <w:r w:rsidR="000B304D">
        <w:rPr>
          <w:rFonts w:hint="eastAsia"/>
        </w:rPr>
        <w:t>到</w:t>
      </w:r>
      <w:r w:rsidR="004B4964">
        <w:rPr>
          <w:rFonts w:hint="eastAsia"/>
        </w:rPr>
        <w:t>5</w:t>
      </w:r>
      <w:r w:rsidR="004B4964">
        <w:t>V</w:t>
      </w:r>
      <w:proofErr w:type="gramStart"/>
      <w:r w:rsidR="004B4964">
        <w:rPr>
          <w:rFonts w:hint="eastAsia"/>
        </w:rPr>
        <w:t>覆铜网</w:t>
      </w:r>
      <w:proofErr w:type="gramEnd"/>
      <w:r w:rsidR="004B4964">
        <w:rPr>
          <w:rFonts w:hint="eastAsia"/>
        </w:rPr>
        <w:t>络，损坏设备。部分</w:t>
      </w:r>
      <w:proofErr w:type="gramStart"/>
      <w:r w:rsidR="004B4964">
        <w:rPr>
          <w:rFonts w:hint="eastAsia"/>
        </w:rPr>
        <w:t>覆铜区域</w:t>
      </w:r>
      <w:proofErr w:type="gramEnd"/>
      <w:r w:rsidR="004B4964">
        <w:rPr>
          <w:rFonts w:hint="eastAsia"/>
        </w:rPr>
        <w:t>被走线分割的过细，无法承载较大电流，在该区域增加过孔</w:t>
      </w:r>
      <w:r w:rsidR="000B304D">
        <w:rPr>
          <w:rFonts w:hint="eastAsia"/>
        </w:rPr>
        <w:t>从</w:t>
      </w:r>
      <w:r w:rsidR="004B4964">
        <w:rPr>
          <w:rFonts w:hint="eastAsia"/>
        </w:rPr>
        <w:t>另一面走线与其他区域的</w:t>
      </w:r>
      <w:r w:rsidR="004B4964">
        <w:rPr>
          <w:rFonts w:hint="eastAsia"/>
        </w:rPr>
        <w:t>5</w:t>
      </w:r>
      <w:r w:rsidR="004B4964">
        <w:t>V</w:t>
      </w:r>
      <w:r w:rsidR="004B4964">
        <w:rPr>
          <w:rFonts w:hint="eastAsia"/>
        </w:rPr>
        <w:t>网络相连，保证任意区域</w:t>
      </w:r>
      <w:r w:rsidR="004B4964">
        <w:rPr>
          <w:rFonts w:hint="eastAsia"/>
        </w:rPr>
        <w:t>5</w:t>
      </w:r>
      <w:r w:rsidR="004B4964">
        <w:t>V</w:t>
      </w:r>
      <w:r w:rsidR="004B4964">
        <w:rPr>
          <w:rFonts w:hint="eastAsia"/>
        </w:rPr>
        <w:t>网络的负载能力。</w:t>
      </w:r>
      <w:r w:rsidR="000B304D">
        <w:rPr>
          <w:rFonts w:hint="eastAsia"/>
        </w:rPr>
        <w:t>S</w:t>
      </w:r>
      <w:r w:rsidR="000B304D">
        <w:t>TM32</w:t>
      </w:r>
      <w:r w:rsidR="000B304D">
        <w:rPr>
          <w:rFonts w:hint="eastAsia"/>
        </w:rPr>
        <w:t>最小系统板</w:t>
      </w:r>
      <w:proofErr w:type="gramStart"/>
      <w:r w:rsidR="000B304D">
        <w:rPr>
          <w:rFonts w:hint="eastAsia"/>
        </w:rPr>
        <w:t>用排插查到</w:t>
      </w:r>
      <w:proofErr w:type="gramEnd"/>
      <w:r w:rsidR="000B304D">
        <w:rPr>
          <w:rFonts w:hint="eastAsia"/>
        </w:rPr>
        <w:t>拓展板上，</w:t>
      </w:r>
      <w:proofErr w:type="gramStart"/>
      <w:r w:rsidR="000B304D">
        <w:rPr>
          <w:rFonts w:hint="eastAsia"/>
        </w:rPr>
        <w:t>排插两侧加排针</w:t>
      </w:r>
      <w:proofErr w:type="gramEnd"/>
      <w:r w:rsidR="000B304D">
        <w:rPr>
          <w:rFonts w:hint="eastAsia"/>
        </w:rPr>
        <w:t>供最小板调试使用。电机驱动模电路</w:t>
      </w:r>
      <w:proofErr w:type="gramStart"/>
      <w:r w:rsidR="000B304D">
        <w:rPr>
          <w:rFonts w:hint="eastAsia"/>
        </w:rPr>
        <w:t>寸</w:t>
      </w:r>
      <w:proofErr w:type="gramEnd"/>
      <w:r w:rsidR="000B304D">
        <w:rPr>
          <w:rFonts w:hint="eastAsia"/>
        </w:rPr>
        <w:t>较小，放置在拓展板上靠近电源位置。电机及编码器接线选用</w:t>
      </w:r>
      <w:r w:rsidR="000B304D">
        <w:rPr>
          <w:rFonts w:hint="eastAsia"/>
        </w:rPr>
        <w:t>X</w:t>
      </w:r>
      <w:r w:rsidR="000B304D">
        <w:t>H-2.54</w:t>
      </w:r>
      <w:r w:rsidR="000B304D">
        <w:rPr>
          <w:rFonts w:hint="eastAsia"/>
        </w:rPr>
        <w:t>接口。电机驱动电路与</w:t>
      </w:r>
      <w:r w:rsidR="000B304D">
        <w:rPr>
          <w:rFonts w:hint="eastAsia"/>
        </w:rPr>
        <w:t>1</w:t>
      </w:r>
      <w:r w:rsidR="000B304D">
        <w:t>2V</w:t>
      </w:r>
      <w:r w:rsidR="000B304D">
        <w:rPr>
          <w:rFonts w:hint="eastAsia"/>
        </w:rPr>
        <w:t>电源的走线、电机驱动模块到电机接口的走线都要加粗以保证走线有足够的电流通过能力。走线尽量满足正面横向走线，反面纵向走线的原则。完成设计后保存并转化为</w:t>
      </w:r>
      <w:r w:rsidR="00883734">
        <w:rPr>
          <w:rFonts w:hint="eastAsia"/>
        </w:rPr>
        <w:t>Gerber</w:t>
      </w:r>
      <w:r w:rsidR="00883734">
        <w:rPr>
          <w:rFonts w:hint="eastAsia"/>
        </w:rPr>
        <w:t>文件，</w:t>
      </w:r>
      <w:r w:rsidR="000B304D">
        <w:rPr>
          <w:rFonts w:hint="eastAsia"/>
        </w:rPr>
        <w:t>交</w:t>
      </w:r>
      <w:r w:rsidR="00883734">
        <w:rPr>
          <w:rFonts w:hint="eastAsia"/>
        </w:rPr>
        <w:t>付给</w:t>
      </w:r>
      <w:r w:rsidR="000B304D">
        <w:rPr>
          <w:rFonts w:hint="eastAsia"/>
        </w:rPr>
        <w:t>P</w:t>
      </w:r>
      <w:r w:rsidR="000B304D">
        <w:t>CB</w:t>
      </w:r>
      <w:r w:rsidR="000B304D">
        <w:rPr>
          <w:rFonts w:hint="eastAsia"/>
        </w:rPr>
        <w:t>代工厂生产。</w:t>
      </w:r>
      <w:r w:rsidR="004B4964">
        <w:rPr>
          <w:rFonts w:hint="eastAsia"/>
        </w:rPr>
        <w:t>如图</w:t>
      </w:r>
      <w:r w:rsidR="004B4964">
        <w:rPr>
          <w:rFonts w:hint="eastAsia"/>
        </w:rPr>
        <w:t>3-</w:t>
      </w:r>
      <w:r w:rsidR="006F663C">
        <w:rPr>
          <w:rFonts w:hint="eastAsia"/>
        </w:rPr>
        <w:t>6</w:t>
      </w:r>
      <w:r w:rsidR="004B4964">
        <w:rPr>
          <w:rFonts w:hint="eastAsia"/>
        </w:rPr>
        <w:t>所示时</w:t>
      </w:r>
      <w:r w:rsidR="004B4964">
        <w:t>STM32</w:t>
      </w:r>
      <w:r w:rsidR="004B4964">
        <w:rPr>
          <w:rFonts w:hint="eastAsia"/>
        </w:rPr>
        <w:t>最小系统拓展</w:t>
      </w:r>
      <w:proofErr w:type="gramStart"/>
      <w:r w:rsidR="004B4964">
        <w:rPr>
          <w:rFonts w:hint="eastAsia"/>
        </w:rPr>
        <w:t>板</w:t>
      </w:r>
      <w:r w:rsidR="00883734">
        <w:rPr>
          <w:rFonts w:hint="eastAsia"/>
        </w:rPr>
        <w:t>完成</w:t>
      </w:r>
      <w:proofErr w:type="gramEnd"/>
      <w:r w:rsidR="00883734">
        <w:rPr>
          <w:rFonts w:hint="eastAsia"/>
        </w:rPr>
        <w:t>制作后</w:t>
      </w:r>
      <w:r w:rsidR="00D63CFA">
        <w:rPr>
          <w:rFonts w:hint="eastAsia"/>
        </w:rPr>
        <w:t>的实物</w:t>
      </w:r>
      <w:r w:rsidR="004B4964">
        <w:rPr>
          <w:rFonts w:hint="eastAsia"/>
        </w:rPr>
        <w:t>正面</w:t>
      </w:r>
      <w:r w:rsidR="00D63CFA">
        <w:rPr>
          <w:rFonts w:hint="eastAsia"/>
        </w:rPr>
        <w:t>图</w:t>
      </w:r>
      <w:r w:rsidR="004B4964">
        <w:rPr>
          <w:rFonts w:hint="eastAsia"/>
        </w:rPr>
        <w:t>。</w:t>
      </w:r>
    </w:p>
    <w:p w14:paraId="68AAAADC" w14:textId="633954D4" w:rsidR="002A69B7" w:rsidRPr="002A69B7" w:rsidRDefault="002A69B7" w:rsidP="002A69B7">
      <w:pPr>
        <w:pStyle w:val="ab"/>
      </w:pPr>
      <w:r>
        <w:rPr>
          <w:rFonts w:hint="eastAsia"/>
          <w:noProof/>
        </w:rPr>
        <w:drawing>
          <wp:inline distT="0" distB="0" distL="0" distR="0" wp14:anchorId="29784673" wp14:editId="2C185BA0">
            <wp:extent cx="2570571" cy="3938348"/>
            <wp:effectExtent l="0" t="0" r="0" b="3175"/>
            <wp:docPr id="25" name="图片 25" descr="图片包含 电子产品, 电路&#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拓展板.jpg"/>
                    <pic:cNvPicPr/>
                  </pic:nvPicPr>
                  <pic:blipFill rotWithShape="1">
                    <a:blip r:embed="rId30" cstate="print">
                      <a:extLst>
                        <a:ext uri="{BEBA8EAE-BF5A-486C-A8C5-ECC9F3942E4B}">
                          <a14:imgProps xmlns:a14="http://schemas.microsoft.com/office/drawing/2010/main">
                            <a14:imgLayer r:embed="rId31">
                              <a14:imgEffect>
                                <a14:backgroundRemoval t="1929" b="97416" l="4608" r="93671">
                                  <a14:foregroundMark x1="89722" y1="7785" x2="40810" y2="6097"/>
                                  <a14:foregroundMark x1="91797" y1="7854" x2="89722" y2="7785"/>
                                  <a14:foregroundMark x1="40810" y1="6097" x2="23494" y2="9232"/>
                                  <a14:foregroundMark x1="23494" y1="9232" x2="12304" y2="16982"/>
                                  <a14:foregroundMark x1="12304" y1="16982" x2="8405" y2="29762"/>
                                  <a14:foregroundMark x1="8405" y1="29762" x2="13266" y2="39304"/>
                                  <a14:foregroundMark x1="13266" y1="39304" x2="51190" y2="37926"/>
                                  <a14:foregroundMark x1="51190" y1="37926" x2="68962" y2="34172"/>
                                  <a14:foregroundMark x1="68962" y1="34172" x2="84152" y2="24182"/>
                                  <a14:foregroundMark x1="84152" y1="24182" x2="91139" y2="14640"/>
                                  <a14:foregroundMark x1="91139" y1="14640" x2="89316" y2="11402"/>
                                  <a14:foregroundMark x1="91797" y1="8164" x2="94430" y2="15398"/>
                                  <a14:foregroundMark x1="90633" y1="4891" x2="91696" y2="7888"/>
                                  <a14:foregroundMark x1="94430" y1="15398" x2="88051" y2="25973"/>
                                  <a14:foregroundMark x1="88051" y1="25973" x2="79747" y2="17430"/>
                                  <a14:foregroundMark x1="89468" y1="8577" x2="91392" y2="6821"/>
                                  <a14:foregroundMark x1="79747" y1="17430" x2="87595" y2="10265"/>
                                  <a14:foregroundMark x1="91392" y1="6821" x2="93873" y2="6269"/>
                                  <a14:foregroundMark x1="94684" y1="12229" x2="91190" y2="44643"/>
                                  <a14:foregroundMark x1="91190" y1="44643" x2="84810" y2="55047"/>
                                  <a14:foregroundMark x1="84810" y1="55047" x2="71494" y2="50603"/>
                                  <a14:foregroundMark x1="71494" y1="50603" x2="69165" y2="40234"/>
                                  <a14:foregroundMark x1="69165" y1="40234" x2="75038" y2="28006"/>
                                  <a14:foregroundMark x1="75038" y1="28006" x2="84000" y2="19497"/>
                                  <a14:foregroundMark x1="84000" y1="19497" x2="94127" y2="13779"/>
                                  <a14:foregroundMark x1="92101" y1="62625" x2="74481" y2="41027"/>
                                  <a14:foregroundMark x1="74481" y1="41027" x2="47443" y2="42094"/>
                                  <a14:foregroundMark x1="47443" y1="42094" x2="34430" y2="50224"/>
                                  <a14:foregroundMark x1="34430" y1="50224" x2="24861" y2="64761"/>
                                  <a14:foregroundMark x1="24861" y1="64761" x2="24354" y2="82087"/>
                                  <a14:foregroundMark x1="24354" y1="82087" x2="28506" y2="92973"/>
                                  <a14:foregroundMark x1="28506" y1="92973" x2="48557" y2="97141"/>
                                  <a14:foregroundMark x1="48557" y1="97141" x2="64405" y2="90665"/>
                                  <a14:foregroundMark x1="64405" y1="90665" x2="77215" y2="77058"/>
                                  <a14:foregroundMark x1="77215" y1="77058" x2="84253" y2="52945"/>
                                  <a14:foregroundMark x1="20608" y1="45642" x2="8405" y2="51671"/>
                                  <a14:foregroundMark x1="8405" y1="51671" x2="16557" y2="42611"/>
                                  <a14:foregroundMark x1="16557" y1="42611" x2="16557" y2="42267"/>
                                  <a14:foregroundMark x1="10430" y1="35343" x2="6076" y2="44988"/>
                                  <a14:foregroundMark x1="6076" y1="44988" x2="12810" y2="38512"/>
                                  <a14:foregroundMark x1="15696" y1="59456" x2="4658" y2="67826"/>
                                  <a14:foregroundMark x1="4658" y1="67826" x2="10785" y2="76852"/>
                                  <a14:foregroundMark x1="10785" y1="76852" x2="13671" y2="54530"/>
                                  <a14:foregroundMark x1="18582" y1="92663" x2="34684" y2="95866"/>
                                  <a14:foregroundMark x1="34684" y1="95866" x2="81570" y2="96831"/>
                                  <a14:foregroundMark x1="81570" y1="96831" x2="72658" y2="86049"/>
                                  <a14:foregroundMark x1="72658" y1="86049" x2="24658" y2="92146"/>
                                  <a14:foregroundMark x1="24658" y1="92146" x2="22329" y2="93076"/>
                                  <a14:foregroundMark x1="77873" y1="20909" x2="77519" y2="10162"/>
                                  <a14:foregroundMark x1="77519" y1="10162" x2="66329" y2="4306"/>
                                  <a14:foregroundMark x1="62380" y1="3824" x2="47646" y2="6752"/>
                                  <a14:foregroundMark x1="47646" y1="6752" x2="50228" y2="19876"/>
                                  <a14:foregroundMark x1="50228" y1="19876" x2="66380" y2="23941"/>
                                  <a14:foregroundMark x1="66380" y1="23941" x2="81924" y2="22287"/>
                                  <a14:foregroundMark x1="81924" y1="22287" x2="81924" y2="22287"/>
                                  <a14:foregroundMark x1="77266" y1="1929" x2="75848" y2="3341"/>
                                  <a14:foregroundMark x1="89519" y1="94661" x2="74734" y2="97416"/>
                                  <a14:foregroundMark x1="74734" y1="97416" x2="52557" y2="95625"/>
                                  <a14:foregroundMark x1="4911" y1="36721" x2="6684" y2="47571"/>
                                  <a14:foregroundMark x1="6684" y1="47571" x2="6076" y2="49776"/>
                                  <a14:foregroundMark x1="4658" y1="56114" x2="4658" y2="61833"/>
                                  <a14:foregroundMark x1="4658" y1="63038" x2="6076" y2="70548"/>
                                  <a14:foregroundMark x1="92658" y1="74130" x2="90380" y2="79848"/>
                                  <a14:backgroundMark x1="65367" y1="3789" x2="64203" y2="3341"/>
                                  <a14:backgroundMark x1="66076" y1="3789" x2="65215" y2="4030"/>
                                  <a14:backgroundMark x1="67797" y1="3927" x2="63646" y2="1688"/>
                                  <a14:backgroundMark x1="62633" y1="2997" x2="65215" y2="3341"/>
                                  <a14:backgroundMark x1="62785" y1="3445" x2="66734" y2="3961"/>
                                  <a14:backgroundMark x1="14076" y1="9301" x2="12658" y2="9576"/>
                                  <a14:backgroundMark x1="87949" y1="9576" x2="88608" y2="9921"/>
                                  <a14:backgroundMark x1="88608" y1="9749" x2="87089" y2="9749"/>
                                  <a14:backgroundMark x1="89367" y1="9990" x2="87949" y2="9576"/>
                                  <a14:backgroundMark x1="88962" y1="9128" x2="88861" y2="8887"/>
                                  <a14:backgroundMark x1="89266" y1="8612" x2="89367" y2="8440"/>
                                  <a14:backgroundMark x1="88608" y1="8336" x2="87595" y2="10059"/>
                                  <a14:backgroundMark x1="88253" y1="10437" x2="87848" y2="9749"/>
                                  <a14:backgroundMark x1="88253" y1="10437" x2="87342" y2="9921"/>
                                  <a14:backgroundMark x1="88608" y1="10231" x2="87089" y2="9817"/>
                                  <a14:backgroundMark x1="87747" y1="10506" x2="87241" y2="9921"/>
                                  <a14:backgroundMark x1="87595" y1="10506" x2="87241" y2="10231"/>
                                  <a14:backgroundMark x1="89620" y1="8336" x2="89772" y2="8612"/>
                                  <a14:backgroundMark x1="89468" y1="8612" x2="89772" y2="8440"/>
                                </a14:backgroundRemoval>
                              </a14:imgEffect>
                            </a14:imgLayer>
                          </a14:imgProps>
                        </a:ext>
                        <a:ext uri="{28A0092B-C50C-407E-A947-70E740481C1C}">
                          <a14:useLocalDpi xmlns:a14="http://schemas.microsoft.com/office/drawing/2010/main" val="0"/>
                        </a:ext>
                      </a:extLst>
                    </a:blip>
                    <a:srcRect l="2012" r="2043"/>
                    <a:stretch/>
                  </pic:blipFill>
                  <pic:spPr bwMode="auto">
                    <a:xfrm rot="16200000">
                      <a:off x="0" y="0"/>
                      <a:ext cx="2594158" cy="3974485"/>
                    </a:xfrm>
                    <a:prstGeom prst="rect">
                      <a:avLst/>
                    </a:prstGeom>
                    <a:ln>
                      <a:noFill/>
                    </a:ln>
                    <a:extLst>
                      <a:ext uri="{53640926-AAD7-44D8-BBD7-CCE9431645EC}">
                        <a14:shadowObscured xmlns:a14="http://schemas.microsoft.com/office/drawing/2010/main"/>
                      </a:ext>
                    </a:extLst>
                  </pic:spPr>
                </pic:pic>
              </a:graphicData>
            </a:graphic>
          </wp:inline>
        </w:drawing>
      </w:r>
    </w:p>
    <w:p w14:paraId="1776E445" w14:textId="47BB31BB" w:rsidR="00CA147B" w:rsidRDefault="003839CC" w:rsidP="00CA147B">
      <w:pPr>
        <w:pStyle w:val="ab"/>
      </w:pPr>
      <w:r>
        <w:rPr>
          <w:rFonts w:hint="eastAsia"/>
        </w:rPr>
        <w:t>图</w:t>
      </w:r>
      <w:r>
        <w:rPr>
          <w:rFonts w:hint="eastAsia"/>
        </w:rPr>
        <w:t>3-</w:t>
      </w:r>
      <w:r w:rsidR="006F663C">
        <w:rPr>
          <w:rFonts w:hint="eastAsia"/>
        </w:rPr>
        <w:t>6</w:t>
      </w:r>
      <w:r>
        <w:t xml:space="preserve">  STM32</w:t>
      </w:r>
      <w:r>
        <w:rPr>
          <w:rFonts w:hint="eastAsia"/>
        </w:rPr>
        <w:t>最小系统拓展板线路图（正面）</w:t>
      </w:r>
    </w:p>
    <w:p w14:paraId="199B0565" w14:textId="20D07C3F" w:rsidR="00361EBF" w:rsidRDefault="00361EBF" w:rsidP="00361EBF">
      <w:pPr>
        <w:ind w:firstLine="420"/>
      </w:pPr>
      <w:r>
        <w:rPr>
          <w:rFonts w:hint="eastAsia"/>
        </w:rPr>
        <w:t>如图</w:t>
      </w:r>
      <w:r>
        <w:rPr>
          <w:rFonts w:hint="eastAsia"/>
        </w:rPr>
        <w:t>3-</w:t>
      </w:r>
      <w:r w:rsidR="006F663C">
        <w:rPr>
          <w:rFonts w:hint="eastAsia"/>
        </w:rPr>
        <w:t>7</w:t>
      </w:r>
      <w:r>
        <w:rPr>
          <w:rFonts w:hint="eastAsia"/>
        </w:rPr>
        <w:t>所示是</w:t>
      </w:r>
      <w:r>
        <w:rPr>
          <w:rFonts w:hint="eastAsia"/>
        </w:rPr>
        <w:t>I</w:t>
      </w:r>
      <w:r>
        <w:t>/O</w:t>
      </w:r>
      <w:proofErr w:type="gramStart"/>
      <w:r>
        <w:rPr>
          <w:rFonts w:hint="eastAsia"/>
        </w:rPr>
        <w:t>口关键</w:t>
      </w:r>
      <w:proofErr w:type="gramEnd"/>
      <w:r>
        <w:rPr>
          <w:rFonts w:hint="eastAsia"/>
        </w:rPr>
        <w:t>资源分配信息表。</w:t>
      </w:r>
    </w:p>
    <w:p w14:paraId="4A8B6B8C" w14:textId="7236495D" w:rsidR="00361EBF" w:rsidRDefault="00361EBF" w:rsidP="0059213C">
      <w:pPr>
        <w:pStyle w:val="ab"/>
      </w:pPr>
      <w:r>
        <w:rPr>
          <w:rFonts w:hint="eastAsia"/>
        </w:rPr>
        <w:t>表</w:t>
      </w:r>
      <w:r>
        <w:rPr>
          <w:rFonts w:hint="eastAsia"/>
        </w:rPr>
        <w:t>3-</w:t>
      </w:r>
      <w:r w:rsidR="006F663C">
        <w:rPr>
          <w:rFonts w:hint="eastAsia"/>
        </w:rPr>
        <w:t>7</w:t>
      </w:r>
      <w:r>
        <w:t xml:space="preserve">  STM32</w:t>
      </w:r>
      <w:r>
        <w:rPr>
          <w:rFonts w:hint="eastAsia"/>
        </w:rPr>
        <w:t>芯片</w:t>
      </w:r>
      <w:r>
        <w:rPr>
          <w:rFonts w:hint="eastAsia"/>
        </w:rPr>
        <w:t>I</w:t>
      </w:r>
      <w:r>
        <w:t>/O</w:t>
      </w:r>
      <w:proofErr w:type="gramStart"/>
      <w:r>
        <w:rPr>
          <w:rFonts w:hint="eastAsia"/>
        </w:rPr>
        <w:t>口关键</w:t>
      </w:r>
      <w:proofErr w:type="gramEnd"/>
      <w:r>
        <w:rPr>
          <w:rFonts w:hint="eastAsia"/>
        </w:rPr>
        <w:t>资源分配信息表</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134"/>
        <w:gridCol w:w="2268"/>
        <w:gridCol w:w="1134"/>
        <w:gridCol w:w="2268"/>
      </w:tblGrid>
      <w:tr w:rsidR="009471D2" w14:paraId="68AEE4B1" w14:textId="77777777" w:rsidTr="009471D2">
        <w:trPr>
          <w:jc w:val="center"/>
        </w:trPr>
        <w:tc>
          <w:tcPr>
            <w:tcW w:w="1134" w:type="dxa"/>
          </w:tcPr>
          <w:p w14:paraId="55C7AB95" w14:textId="29F9C8F5" w:rsidR="009471D2" w:rsidRDefault="009471D2" w:rsidP="0059213C">
            <w:pPr>
              <w:pStyle w:val="ab"/>
              <w:rPr>
                <w:rFonts w:hint="eastAsia"/>
              </w:rPr>
            </w:pPr>
            <w:r>
              <w:rPr>
                <w:rFonts w:hint="eastAsia"/>
              </w:rPr>
              <w:t>I</w:t>
            </w:r>
            <w:r>
              <w:t>/O</w:t>
            </w:r>
            <w:r>
              <w:rPr>
                <w:rFonts w:hint="eastAsia"/>
              </w:rPr>
              <w:t>口</w:t>
            </w:r>
          </w:p>
        </w:tc>
        <w:tc>
          <w:tcPr>
            <w:tcW w:w="2268" w:type="dxa"/>
            <w:tcBorders>
              <w:right w:val="single" w:sz="4" w:space="0" w:color="auto"/>
            </w:tcBorders>
          </w:tcPr>
          <w:p w14:paraId="680E465F" w14:textId="7C027022" w:rsidR="009471D2" w:rsidRDefault="009471D2" w:rsidP="0059213C">
            <w:pPr>
              <w:pStyle w:val="ab"/>
              <w:rPr>
                <w:rFonts w:hint="eastAsia"/>
              </w:rPr>
            </w:pPr>
            <w:r>
              <w:rPr>
                <w:rFonts w:hint="eastAsia"/>
              </w:rPr>
              <w:t>功能</w:t>
            </w:r>
          </w:p>
        </w:tc>
        <w:tc>
          <w:tcPr>
            <w:tcW w:w="1134" w:type="dxa"/>
            <w:tcBorders>
              <w:left w:val="single" w:sz="4" w:space="0" w:color="auto"/>
            </w:tcBorders>
          </w:tcPr>
          <w:p w14:paraId="74B5AD36" w14:textId="1C99C4CD" w:rsidR="009471D2" w:rsidRDefault="009471D2" w:rsidP="0059213C">
            <w:pPr>
              <w:pStyle w:val="ab"/>
              <w:rPr>
                <w:rFonts w:hint="eastAsia"/>
              </w:rPr>
            </w:pPr>
            <w:r>
              <w:rPr>
                <w:rFonts w:hint="eastAsia"/>
              </w:rPr>
              <w:t>I</w:t>
            </w:r>
            <w:r>
              <w:t>/O</w:t>
            </w:r>
            <w:r>
              <w:rPr>
                <w:rFonts w:hint="eastAsia"/>
              </w:rPr>
              <w:t>口</w:t>
            </w:r>
          </w:p>
        </w:tc>
        <w:tc>
          <w:tcPr>
            <w:tcW w:w="2268" w:type="dxa"/>
          </w:tcPr>
          <w:p w14:paraId="78C2EA99" w14:textId="7FB2F865" w:rsidR="009471D2" w:rsidRDefault="009471D2" w:rsidP="0059213C">
            <w:pPr>
              <w:pStyle w:val="ab"/>
              <w:rPr>
                <w:rFonts w:hint="eastAsia"/>
              </w:rPr>
            </w:pPr>
            <w:r>
              <w:rPr>
                <w:rFonts w:hint="eastAsia"/>
              </w:rPr>
              <w:t>功能</w:t>
            </w:r>
          </w:p>
        </w:tc>
      </w:tr>
      <w:tr w:rsidR="009471D2" w14:paraId="4B5012F8" w14:textId="77777777" w:rsidTr="009471D2">
        <w:trPr>
          <w:jc w:val="center"/>
        </w:trPr>
        <w:tc>
          <w:tcPr>
            <w:tcW w:w="1134" w:type="dxa"/>
          </w:tcPr>
          <w:p w14:paraId="0213088E" w14:textId="26A58604" w:rsidR="009471D2" w:rsidRDefault="009471D2" w:rsidP="0059213C">
            <w:pPr>
              <w:pStyle w:val="ab"/>
              <w:rPr>
                <w:rFonts w:hint="eastAsia"/>
              </w:rPr>
            </w:pPr>
            <w:r>
              <w:rPr>
                <w:rFonts w:hint="eastAsia"/>
              </w:rPr>
              <w:t>P</w:t>
            </w:r>
            <w:r>
              <w:t>A1</w:t>
            </w:r>
          </w:p>
        </w:tc>
        <w:tc>
          <w:tcPr>
            <w:tcW w:w="2268" w:type="dxa"/>
            <w:tcBorders>
              <w:right w:val="single" w:sz="4" w:space="0" w:color="auto"/>
            </w:tcBorders>
          </w:tcPr>
          <w:p w14:paraId="2F3BE131" w14:textId="3724C3E3" w:rsidR="009471D2" w:rsidRDefault="009471D2" w:rsidP="0059213C">
            <w:pPr>
              <w:pStyle w:val="ab"/>
              <w:rPr>
                <w:rFonts w:hint="eastAsia"/>
              </w:rPr>
            </w:pPr>
            <w:r>
              <w:rPr>
                <w:rFonts w:hint="eastAsia"/>
              </w:rPr>
              <w:t>编码器</w:t>
            </w:r>
            <w:r>
              <w:rPr>
                <w:rFonts w:hint="eastAsia"/>
              </w:rPr>
              <w:t>L</w:t>
            </w:r>
            <w:r>
              <w:t>_A</w:t>
            </w:r>
          </w:p>
        </w:tc>
        <w:tc>
          <w:tcPr>
            <w:tcW w:w="1134" w:type="dxa"/>
            <w:tcBorders>
              <w:left w:val="single" w:sz="4" w:space="0" w:color="auto"/>
            </w:tcBorders>
          </w:tcPr>
          <w:p w14:paraId="168C642D" w14:textId="0EE39C86" w:rsidR="009471D2" w:rsidRDefault="009471D2" w:rsidP="0059213C">
            <w:pPr>
              <w:pStyle w:val="ab"/>
              <w:rPr>
                <w:rFonts w:hint="eastAsia"/>
              </w:rPr>
            </w:pPr>
            <w:r>
              <w:t>PB1</w:t>
            </w:r>
          </w:p>
        </w:tc>
        <w:tc>
          <w:tcPr>
            <w:tcW w:w="2268" w:type="dxa"/>
          </w:tcPr>
          <w:p w14:paraId="22EBCE24" w14:textId="7CBE02F2" w:rsidR="009471D2" w:rsidRDefault="00465567" w:rsidP="0059213C">
            <w:pPr>
              <w:pStyle w:val="ab"/>
              <w:rPr>
                <w:rFonts w:hint="eastAsia"/>
              </w:rPr>
            </w:pPr>
            <w:r>
              <w:rPr>
                <w:rFonts w:hint="eastAsia"/>
              </w:rPr>
              <w:t>电压检测</w:t>
            </w:r>
          </w:p>
        </w:tc>
      </w:tr>
      <w:tr w:rsidR="009471D2" w14:paraId="678FEEEB" w14:textId="77777777" w:rsidTr="009471D2">
        <w:trPr>
          <w:jc w:val="center"/>
        </w:trPr>
        <w:tc>
          <w:tcPr>
            <w:tcW w:w="1134" w:type="dxa"/>
          </w:tcPr>
          <w:p w14:paraId="188856E9" w14:textId="32E12712" w:rsidR="009471D2" w:rsidRDefault="009471D2" w:rsidP="0059213C">
            <w:pPr>
              <w:pStyle w:val="ab"/>
              <w:rPr>
                <w:rFonts w:hint="eastAsia"/>
              </w:rPr>
            </w:pPr>
            <w:r>
              <w:rPr>
                <w:rFonts w:hint="eastAsia"/>
              </w:rPr>
              <w:t>P</w:t>
            </w:r>
            <w:r>
              <w:t>A0</w:t>
            </w:r>
          </w:p>
        </w:tc>
        <w:tc>
          <w:tcPr>
            <w:tcW w:w="2268" w:type="dxa"/>
            <w:tcBorders>
              <w:right w:val="single" w:sz="4" w:space="0" w:color="auto"/>
            </w:tcBorders>
          </w:tcPr>
          <w:p w14:paraId="417ADEBE" w14:textId="050F2984" w:rsidR="009471D2" w:rsidRDefault="009471D2" w:rsidP="0059213C">
            <w:pPr>
              <w:pStyle w:val="ab"/>
              <w:rPr>
                <w:rFonts w:hint="eastAsia"/>
              </w:rPr>
            </w:pPr>
            <w:r>
              <w:rPr>
                <w:rFonts w:hint="eastAsia"/>
              </w:rPr>
              <w:t>编码器</w:t>
            </w:r>
            <w:r>
              <w:t>L</w:t>
            </w:r>
            <w:r>
              <w:t>_</w:t>
            </w:r>
            <w:r>
              <w:t>B</w:t>
            </w:r>
          </w:p>
        </w:tc>
        <w:tc>
          <w:tcPr>
            <w:tcW w:w="1134" w:type="dxa"/>
            <w:tcBorders>
              <w:left w:val="single" w:sz="4" w:space="0" w:color="auto"/>
            </w:tcBorders>
          </w:tcPr>
          <w:p w14:paraId="5D8FBE63" w14:textId="5BF43F00" w:rsidR="009471D2" w:rsidRDefault="009471D2" w:rsidP="0059213C">
            <w:pPr>
              <w:pStyle w:val="ab"/>
              <w:rPr>
                <w:rFonts w:hint="eastAsia"/>
              </w:rPr>
            </w:pPr>
            <w:r>
              <w:rPr>
                <w:rFonts w:hint="eastAsia"/>
              </w:rPr>
              <w:t>P</w:t>
            </w:r>
            <w:r>
              <w:t>B11</w:t>
            </w:r>
          </w:p>
        </w:tc>
        <w:tc>
          <w:tcPr>
            <w:tcW w:w="2268" w:type="dxa"/>
          </w:tcPr>
          <w:p w14:paraId="6E87B74D" w14:textId="22F86B62" w:rsidR="009471D2" w:rsidRDefault="009471D2" w:rsidP="0059213C">
            <w:pPr>
              <w:pStyle w:val="ab"/>
              <w:rPr>
                <w:rFonts w:hint="eastAsia"/>
              </w:rPr>
            </w:pPr>
            <w:proofErr w:type="spellStart"/>
            <w:r>
              <w:t>U</w:t>
            </w:r>
            <w:r>
              <w:rPr>
                <w:rFonts w:hint="eastAsia"/>
              </w:rPr>
              <w:t>sart</w:t>
            </w:r>
            <w:proofErr w:type="spellEnd"/>
          </w:p>
        </w:tc>
      </w:tr>
      <w:tr w:rsidR="009471D2" w14:paraId="1F32B195" w14:textId="77777777" w:rsidTr="009471D2">
        <w:trPr>
          <w:jc w:val="center"/>
        </w:trPr>
        <w:tc>
          <w:tcPr>
            <w:tcW w:w="1134" w:type="dxa"/>
          </w:tcPr>
          <w:p w14:paraId="17CDA795" w14:textId="68D8AE6D" w:rsidR="009471D2" w:rsidRDefault="009471D2" w:rsidP="0059213C">
            <w:pPr>
              <w:pStyle w:val="ab"/>
              <w:rPr>
                <w:rFonts w:hint="eastAsia"/>
              </w:rPr>
            </w:pPr>
            <w:r>
              <w:rPr>
                <w:rFonts w:hint="eastAsia"/>
              </w:rPr>
              <w:t>P</w:t>
            </w:r>
            <w:r>
              <w:t>A7</w:t>
            </w:r>
          </w:p>
        </w:tc>
        <w:tc>
          <w:tcPr>
            <w:tcW w:w="2268" w:type="dxa"/>
            <w:tcBorders>
              <w:right w:val="single" w:sz="4" w:space="0" w:color="auto"/>
            </w:tcBorders>
          </w:tcPr>
          <w:p w14:paraId="47A2BC6C" w14:textId="415F59E5" w:rsidR="009471D2" w:rsidRDefault="009471D2" w:rsidP="0059213C">
            <w:pPr>
              <w:pStyle w:val="ab"/>
              <w:rPr>
                <w:rFonts w:hint="eastAsia"/>
              </w:rPr>
            </w:pPr>
            <w:r>
              <w:rPr>
                <w:rFonts w:hint="eastAsia"/>
              </w:rPr>
              <w:t>编码器</w:t>
            </w:r>
            <w:r>
              <w:t>R</w:t>
            </w:r>
            <w:r>
              <w:t>_A</w:t>
            </w:r>
          </w:p>
        </w:tc>
        <w:tc>
          <w:tcPr>
            <w:tcW w:w="1134" w:type="dxa"/>
            <w:tcBorders>
              <w:left w:val="single" w:sz="4" w:space="0" w:color="auto"/>
            </w:tcBorders>
          </w:tcPr>
          <w:p w14:paraId="691C673F" w14:textId="04AA3F66" w:rsidR="009471D2" w:rsidRDefault="009471D2" w:rsidP="0059213C">
            <w:pPr>
              <w:pStyle w:val="ab"/>
              <w:rPr>
                <w:rFonts w:hint="eastAsia"/>
              </w:rPr>
            </w:pPr>
            <w:r>
              <w:rPr>
                <w:rFonts w:hint="eastAsia"/>
              </w:rPr>
              <w:t>P</w:t>
            </w:r>
            <w:r>
              <w:t>B10</w:t>
            </w:r>
          </w:p>
        </w:tc>
        <w:tc>
          <w:tcPr>
            <w:tcW w:w="2268" w:type="dxa"/>
          </w:tcPr>
          <w:p w14:paraId="01B1DB32" w14:textId="0972F909" w:rsidR="009471D2" w:rsidRDefault="009471D2" w:rsidP="0059213C">
            <w:pPr>
              <w:pStyle w:val="ab"/>
              <w:rPr>
                <w:rFonts w:hint="eastAsia"/>
              </w:rPr>
            </w:pPr>
            <w:proofErr w:type="spellStart"/>
            <w:r>
              <w:t>U</w:t>
            </w:r>
            <w:r>
              <w:rPr>
                <w:rFonts w:hint="eastAsia"/>
              </w:rPr>
              <w:t>sart</w:t>
            </w:r>
            <w:proofErr w:type="spellEnd"/>
          </w:p>
        </w:tc>
      </w:tr>
      <w:tr w:rsidR="009471D2" w14:paraId="0C6A8F72" w14:textId="77777777" w:rsidTr="009471D2">
        <w:trPr>
          <w:jc w:val="center"/>
        </w:trPr>
        <w:tc>
          <w:tcPr>
            <w:tcW w:w="1134" w:type="dxa"/>
          </w:tcPr>
          <w:p w14:paraId="76D35F3E" w14:textId="09170E85" w:rsidR="009471D2" w:rsidRDefault="009471D2" w:rsidP="0059213C">
            <w:pPr>
              <w:pStyle w:val="ab"/>
              <w:rPr>
                <w:rFonts w:hint="eastAsia"/>
              </w:rPr>
            </w:pPr>
            <w:r>
              <w:rPr>
                <w:rFonts w:hint="eastAsia"/>
              </w:rPr>
              <w:t>P</w:t>
            </w:r>
            <w:r>
              <w:t>A6</w:t>
            </w:r>
          </w:p>
        </w:tc>
        <w:tc>
          <w:tcPr>
            <w:tcW w:w="2268" w:type="dxa"/>
            <w:tcBorders>
              <w:right w:val="single" w:sz="4" w:space="0" w:color="auto"/>
            </w:tcBorders>
          </w:tcPr>
          <w:p w14:paraId="25F9D49F" w14:textId="38714C72" w:rsidR="009471D2" w:rsidRDefault="009471D2" w:rsidP="0059213C">
            <w:pPr>
              <w:pStyle w:val="ab"/>
              <w:rPr>
                <w:rFonts w:hint="eastAsia"/>
              </w:rPr>
            </w:pPr>
            <w:r>
              <w:rPr>
                <w:rFonts w:hint="eastAsia"/>
              </w:rPr>
              <w:t>编码器</w:t>
            </w:r>
            <w:r>
              <w:t>R_</w:t>
            </w:r>
            <w:r>
              <w:t>B</w:t>
            </w:r>
          </w:p>
        </w:tc>
        <w:tc>
          <w:tcPr>
            <w:tcW w:w="1134" w:type="dxa"/>
            <w:tcBorders>
              <w:left w:val="single" w:sz="4" w:space="0" w:color="auto"/>
            </w:tcBorders>
          </w:tcPr>
          <w:p w14:paraId="54F053B9" w14:textId="6AFFA57C" w:rsidR="009471D2" w:rsidRDefault="009471D2" w:rsidP="0059213C">
            <w:pPr>
              <w:pStyle w:val="ab"/>
              <w:rPr>
                <w:rFonts w:hint="eastAsia"/>
              </w:rPr>
            </w:pPr>
            <w:r>
              <w:rPr>
                <w:rFonts w:hint="eastAsia"/>
              </w:rPr>
              <w:t>P</w:t>
            </w:r>
            <w:r>
              <w:t>A9</w:t>
            </w:r>
          </w:p>
        </w:tc>
        <w:tc>
          <w:tcPr>
            <w:tcW w:w="2268" w:type="dxa"/>
          </w:tcPr>
          <w:p w14:paraId="22C8CCEE" w14:textId="60C3915C" w:rsidR="009471D2" w:rsidRDefault="009471D2" w:rsidP="0059213C">
            <w:pPr>
              <w:pStyle w:val="ab"/>
              <w:rPr>
                <w:rFonts w:hint="eastAsia"/>
              </w:rPr>
            </w:pPr>
            <w:proofErr w:type="spellStart"/>
            <w:r>
              <w:t>Usart</w:t>
            </w:r>
            <w:proofErr w:type="spellEnd"/>
            <w:r>
              <w:rPr>
                <w:rFonts w:hint="eastAsia"/>
              </w:rPr>
              <w:t>转</w:t>
            </w:r>
            <w:r>
              <w:rPr>
                <w:rFonts w:hint="eastAsia"/>
              </w:rPr>
              <w:t>U</w:t>
            </w:r>
            <w:r>
              <w:t>SB TXD</w:t>
            </w:r>
          </w:p>
        </w:tc>
      </w:tr>
      <w:tr w:rsidR="009471D2" w14:paraId="6985C6E7" w14:textId="77777777" w:rsidTr="009471D2">
        <w:trPr>
          <w:jc w:val="center"/>
        </w:trPr>
        <w:tc>
          <w:tcPr>
            <w:tcW w:w="1134" w:type="dxa"/>
          </w:tcPr>
          <w:p w14:paraId="6F0DB8BE" w14:textId="4AF21EB6" w:rsidR="009471D2" w:rsidRDefault="009471D2" w:rsidP="0059213C">
            <w:pPr>
              <w:pStyle w:val="ab"/>
              <w:rPr>
                <w:rFonts w:hint="eastAsia"/>
              </w:rPr>
            </w:pPr>
            <w:r>
              <w:rPr>
                <w:rFonts w:hint="eastAsia"/>
              </w:rPr>
              <w:t>P</w:t>
            </w:r>
            <w:r>
              <w:t>B9</w:t>
            </w:r>
          </w:p>
        </w:tc>
        <w:tc>
          <w:tcPr>
            <w:tcW w:w="2268" w:type="dxa"/>
            <w:tcBorders>
              <w:right w:val="single" w:sz="4" w:space="0" w:color="auto"/>
            </w:tcBorders>
          </w:tcPr>
          <w:p w14:paraId="7C7530EE" w14:textId="4ED30857" w:rsidR="009471D2" w:rsidRDefault="009471D2" w:rsidP="0059213C">
            <w:pPr>
              <w:pStyle w:val="ab"/>
              <w:rPr>
                <w:rFonts w:hint="eastAsia"/>
              </w:rPr>
            </w:pPr>
            <w:r>
              <w:rPr>
                <w:rFonts w:hint="eastAsia"/>
              </w:rPr>
              <w:t>电机驱动</w:t>
            </w:r>
            <w:r>
              <w:rPr>
                <w:rFonts w:hint="eastAsia"/>
              </w:rPr>
              <w:t>L</w:t>
            </w:r>
            <w:r>
              <w:t>_1</w:t>
            </w:r>
          </w:p>
        </w:tc>
        <w:tc>
          <w:tcPr>
            <w:tcW w:w="1134" w:type="dxa"/>
            <w:tcBorders>
              <w:left w:val="single" w:sz="4" w:space="0" w:color="auto"/>
            </w:tcBorders>
          </w:tcPr>
          <w:p w14:paraId="3EA2DE9D" w14:textId="08B365B1" w:rsidR="009471D2" w:rsidRDefault="009471D2" w:rsidP="0059213C">
            <w:pPr>
              <w:pStyle w:val="ab"/>
              <w:rPr>
                <w:rFonts w:hint="eastAsia"/>
              </w:rPr>
            </w:pPr>
            <w:r>
              <w:rPr>
                <w:rFonts w:hint="eastAsia"/>
              </w:rPr>
              <w:t>P</w:t>
            </w:r>
            <w:r>
              <w:t>A10</w:t>
            </w:r>
          </w:p>
        </w:tc>
        <w:tc>
          <w:tcPr>
            <w:tcW w:w="2268" w:type="dxa"/>
          </w:tcPr>
          <w:p w14:paraId="0942FA37" w14:textId="5D460F5B" w:rsidR="009471D2" w:rsidRDefault="009471D2" w:rsidP="0059213C">
            <w:pPr>
              <w:pStyle w:val="ab"/>
              <w:rPr>
                <w:rFonts w:hint="eastAsia"/>
              </w:rPr>
            </w:pPr>
            <w:proofErr w:type="spellStart"/>
            <w:r>
              <w:t>Usart</w:t>
            </w:r>
            <w:proofErr w:type="spellEnd"/>
            <w:r>
              <w:rPr>
                <w:rFonts w:hint="eastAsia"/>
              </w:rPr>
              <w:t>转</w:t>
            </w:r>
            <w:r>
              <w:rPr>
                <w:rFonts w:hint="eastAsia"/>
              </w:rPr>
              <w:t>U</w:t>
            </w:r>
            <w:r>
              <w:t>SB</w:t>
            </w:r>
            <w:r>
              <w:t xml:space="preserve"> RXD</w:t>
            </w:r>
          </w:p>
        </w:tc>
      </w:tr>
      <w:tr w:rsidR="009471D2" w14:paraId="0E35B5C8" w14:textId="77777777" w:rsidTr="009471D2">
        <w:trPr>
          <w:jc w:val="center"/>
        </w:trPr>
        <w:tc>
          <w:tcPr>
            <w:tcW w:w="1134" w:type="dxa"/>
          </w:tcPr>
          <w:p w14:paraId="4C2C6B3A" w14:textId="0CDDBDDB" w:rsidR="009471D2" w:rsidRDefault="009471D2" w:rsidP="0059213C">
            <w:pPr>
              <w:pStyle w:val="ab"/>
              <w:rPr>
                <w:rFonts w:hint="eastAsia"/>
              </w:rPr>
            </w:pPr>
            <w:r>
              <w:rPr>
                <w:rFonts w:hint="eastAsia"/>
              </w:rPr>
              <w:t>P</w:t>
            </w:r>
            <w:r>
              <w:t>B8</w:t>
            </w:r>
          </w:p>
        </w:tc>
        <w:tc>
          <w:tcPr>
            <w:tcW w:w="2268" w:type="dxa"/>
            <w:tcBorders>
              <w:right w:val="single" w:sz="4" w:space="0" w:color="auto"/>
            </w:tcBorders>
          </w:tcPr>
          <w:p w14:paraId="5F1A6BB5" w14:textId="7EEA69AB" w:rsidR="009471D2" w:rsidRDefault="009471D2" w:rsidP="0059213C">
            <w:pPr>
              <w:pStyle w:val="ab"/>
              <w:rPr>
                <w:rFonts w:hint="eastAsia"/>
              </w:rPr>
            </w:pPr>
            <w:r>
              <w:rPr>
                <w:rFonts w:hint="eastAsia"/>
              </w:rPr>
              <w:t>电机驱动</w:t>
            </w:r>
            <w:r>
              <w:t>L_2</w:t>
            </w:r>
          </w:p>
        </w:tc>
        <w:tc>
          <w:tcPr>
            <w:tcW w:w="1134" w:type="dxa"/>
            <w:tcBorders>
              <w:left w:val="single" w:sz="4" w:space="0" w:color="auto"/>
            </w:tcBorders>
          </w:tcPr>
          <w:p w14:paraId="6A33A730" w14:textId="34676E01" w:rsidR="009471D2" w:rsidRDefault="009471D2" w:rsidP="0059213C">
            <w:pPr>
              <w:pStyle w:val="ab"/>
              <w:rPr>
                <w:rFonts w:hint="eastAsia"/>
              </w:rPr>
            </w:pPr>
            <w:r>
              <w:rPr>
                <w:rFonts w:hint="eastAsia"/>
              </w:rPr>
              <w:t>P</w:t>
            </w:r>
            <w:r>
              <w:t>B13</w:t>
            </w:r>
          </w:p>
        </w:tc>
        <w:tc>
          <w:tcPr>
            <w:tcW w:w="2268" w:type="dxa"/>
          </w:tcPr>
          <w:p w14:paraId="5AA1DA04" w14:textId="231E951A" w:rsidR="009471D2" w:rsidRDefault="009471D2" w:rsidP="0059213C">
            <w:pPr>
              <w:pStyle w:val="ab"/>
              <w:rPr>
                <w:rFonts w:hint="eastAsia"/>
              </w:rPr>
            </w:pPr>
            <w:r>
              <w:rPr>
                <w:rFonts w:hint="eastAsia"/>
              </w:rPr>
              <w:t>S</w:t>
            </w:r>
            <w:r>
              <w:t>T-L</w:t>
            </w:r>
            <w:r>
              <w:rPr>
                <w:rFonts w:hint="eastAsia"/>
              </w:rPr>
              <w:t>ink</w:t>
            </w:r>
          </w:p>
        </w:tc>
      </w:tr>
      <w:tr w:rsidR="009471D2" w14:paraId="0F293E8E" w14:textId="77777777" w:rsidTr="009471D2">
        <w:trPr>
          <w:jc w:val="center"/>
        </w:trPr>
        <w:tc>
          <w:tcPr>
            <w:tcW w:w="1134" w:type="dxa"/>
          </w:tcPr>
          <w:p w14:paraId="3D8B6377" w14:textId="2878F8A7" w:rsidR="009471D2" w:rsidRDefault="009471D2" w:rsidP="0059213C">
            <w:pPr>
              <w:pStyle w:val="ab"/>
              <w:rPr>
                <w:rFonts w:hint="eastAsia"/>
              </w:rPr>
            </w:pPr>
            <w:r>
              <w:rPr>
                <w:rFonts w:hint="eastAsia"/>
              </w:rPr>
              <w:t>P</w:t>
            </w:r>
            <w:r>
              <w:t>B7</w:t>
            </w:r>
          </w:p>
        </w:tc>
        <w:tc>
          <w:tcPr>
            <w:tcW w:w="2268" w:type="dxa"/>
            <w:tcBorders>
              <w:right w:val="single" w:sz="4" w:space="0" w:color="auto"/>
            </w:tcBorders>
          </w:tcPr>
          <w:p w14:paraId="2773B3B5" w14:textId="0B3749C2" w:rsidR="009471D2" w:rsidRDefault="009471D2" w:rsidP="0059213C">
            <w:pPr>
              <w:pStyle w:val="ab"/>
              <w:rPr>
                <w:rFonts w:hint="eastAsia"/>
              </w:rPr>
            </w:pPr>
            <w:r>
              <w:rPr>
                <w:rFonts w:hint="eastAsia"/>
              </w:rPr>
              <w:t>电机驱动</w:t>
            </w:r>
            <w:r>
              <w:rPr>
                <w:rFonts w:hint="eastAsia"/>
              </w:rPr>
              <w:t>R</w:t>
            </w:r>
            <w:r>
              <w:t>_1</w:t>
            </w:r>
          </w:p>
        </w:tc>
        <w:tc>
          <w:tcPr>
            <w:tcW w:w="1134" w:type="dxa"/>
            <w:tcBorders>
              <w:left w:val="single" w:sz="4" w:space="0" w:color="auto"/>
            </w:tcBorders>
          </w:tcPr>
          <w:p w14:paraId="58BA831B" w14:textId="5565ABC2" w:rsidR="009471D2" w:rsidRDefault="009471D2" w:rsidP="0059213C">
            <w:pPr>
              <w:pStyle w:val="ab"/>
              <w:rPr>
                <w:rFonts w:hint="eastAsia"/>
              </w:rPr>
            </w:pPr>
            <w:r>
              <w:rPr>
                <w:rFonts w:hint="eastAsia"/>
              </w:rPr>
              <w:t>P</w:t>
            </w:r>
            <w:r>
              <w:t>B14</w:t>
            </w:r>
          </w:p>
        </w:tc>
        <w:tc>
          <w:tcPr>
            <w:tcW w:w="2268" w:type="dxa"/>
          </w:tcPr>
          <w:p w14:paraId="06448EDC" w14:textId="5CAE0EB7" w:rsidR="009471D2" w:rsidRDefault="009471D2" w:rsidP="0059213C">
            <w:pPr>
              <w:pStyle w:val="ab"/>
              <w:rPr>
                <w:rFonts w:hint="eastAsia"/>
              </w:rPr>
            </w:pPr>
            <w:proofErr w:type="spellStart"/>
            <w:r>
              <w:rPr>
                <w:rFonts w:hint="eastAsia"/>
              </w:rPr>
              <w:t>S</w:t>
            </w:r>
            <w:r>
              <w:t>T_Link</w:t>
            </w:r>
            <w:proofErr w:type="spellEnd"/>
          </w:p>
        </w:tc>
      </w:tr>
      <w:tr w:rsidR="009471D2" w14:paraId="28E6C557" w14:textId="77777777" w:rsidTr="009471D2">
        <w:trPr>
          <w:jc w:val="center"/>
        </w:trPr>
        <w:tc>
          <w:tcPr>
            <w:tcW w:w="1134" w:type="dxa"/>
          </w:tcPr>
          <w:p w14:paraId="3C517CA4" w14:textId="690D2065" w:rsidR="009471D2" w:rsidRDefault="009471D2" w:rsidP="0059213C">
            <w:pPr>
              <w:pStyle w:val="ab"/>
              <w:rPr>
                <w:rFonts w:hint="eastAsia"/>
              </w:rPr>
            </w:pPr>
            <w:r>
              <w:rPr>
                <w:rFonts w:hint="eastAsia"/>
              </w:rPr>
              <w:t>P</w:t>
            </w:r>
            <w:r>
              <w:t>B6</w:t>
            </w:r>
          </w:p>
        </w:tc>
        <w:tc>
          <w:tcPr>
            <w:tcW w:w="2268" w:type="dxa"/>
            <w:tcBorders>
              <w:right w:val="single" w:sz="4" w:space="0" w:color="auto"/>
            </w:tcBorders>
          </w:tcPr>
          <w:p w14:paraId="1D277C1E" w14:textId="447FE687" w:rsidR="009471D2" w:rsidRDefault="009471D2" w:rsidP="0059213C">
            <w:pPr>
              <w:pStyle w:val="ab"/>
              <w:rPr>
                <w:rFonts w:hint="eastAsia"/>
              </w:rPr>
            </w:pPr>
            <w:r>
              <w:rPr>
                <w:rFonts w:hint="eastAsia"/>
              </w:rPr>
              <w:t>电机驱动</w:t>
            </w:r>
            <w:r>
              <w:t>R_2</w:t>
            </w:r>
          </w:p>
        </w:tc>
        <w:tc>
          <w:tcPr>
            <w:tcW w:w="1134" w:type="dxa"/>
            <w:tcBorders>
              <w:left w:val="single" w:sz="4" w:space="0" w:color="auto"/>
            </w:tcBorders>
          </w:tcPr>
          <w:p w14:paraId="0E32C4F4" w14:textId="13B6AFA0" w:rsidR="009471D2" w:rsidRDefault="009471D2" w:rsidP="0059213C">
            <w:pPr>
              <w:pStyle w:val="ab"/>
              <w:rPr>
                <w:rFonts w:hint="eastAsia"/>
              </w:rPr>
            </w:pPr>
            <w:r>
              <w:rPr>
                <w:rFonts w:hint="eastAsia"/>
              </w:rPr>
              <w:t>P</w:t>
            </w:r>
            <w:r>
              <w:t>A5</w:t>
            </w:r>
          </w:p>
        </w:tc>
        <w:tc>
          <w:tcPr>
            <w:tcW w:w="2268" w:type="dxa"/>
          </w:tcPr>
          <w:p w14:paraId="4CBA79FD" w14:textId="499250FC" w:rsidR="009471D2" w:rsidRDefault="009471D2" w:rsidP="0059213C">
            <w:pPr>
              <w:pStyle w:val="ab"/>
              <w:rPr>
                <w:rFonts w:hint="eastAsia"/>
              </w:rPr>
            </w:pPr>
            <w:r>
              <w:rPr>
                <w:rFonts w:hint="eastAsia"/>
              </w:rPr>
              <w:t>按键</w:t>
            </w:r>
          </w:p>
        </w:tc>
      </w:tr>
    </w:tbl>
    <w:p w14:paraId="79B834B3" w14:textId="77777777" w:rsidR="00361EBF" w:rsidRPr="00361EBF" w:rsidRDefault="00361EBF" w:rsidP="00361EBF">
      <w:pPr>
        <w:pStyle w:val="ab"/>
        <w:rPr>
          <w:rFonts w:hint="eastAsia"/>
        </w:rPr>
      </w:pPr>
    </w:p>
    <w:p w14:paraId="6219BA26" w14:textId="5515B5AC" w:rsidR="00842F7E" w:rsidRDefault="00EE1BC2" w:rsidP="00B62286">
      <w:pPr>
        <w:pStyle w:val="2"/>
      </w:pPr>
      <w:r>
        <w:rPr>
          <w:rFonts w:hint="eastAsia"/>
        </w:rPr>
        <w:lastRenderedPageBreak/>
        <w:t>外置</w:t>
      </w:r>
      <w:r w:rsidR="00842F7E">
        <w:rPr>
          <w:rFonts w:hint="eastAsia"/>
        </w:rPr>
        <w:t>传感器</w:t>
      </w:r>
    </w:p>
    <w:p w14:paraId="100732C7" w14:textId="77777777" w:rsidR="009D37DD" w:rsidRDefault="008435C9" w:rsidP="009D37DD">
      <w:pPr>
        <w:ind w:firstLine="42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292DF45A" w:rsidR="007C2176" w:rsidRPr="009D37DD" w:rsidRDefault="007C2176" w:rsidP="0074160A">
      <w:pPr>
        <w:ind w:firstLine="42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w:t>
      </w:r>
      <w:r w:rsidR="006F663C">
        <w:rPr>
          <w:rFonts w:hint="eastAsia"/>
        </w:rPr>
        <w:t>8</w:t>
      </w:r>
      <w:r>
        <w:rPr>
          <w:rFonts w:hint="eastAsia"/>
        </w:rPr>
        <w:t>所示时本系统设计选用的产生</w:t>
      </w:r>
      <w:proofErr w:type="gramStart"/>
      <w:r>
        <w:rPr>
          <w:rFonts w:hint="eastAsia"/>
        </w:rPr>
        <w:t>波距离</w:t>
      </w:r>
      <w:proofErr w:type="gramEnd"/>
      <w:r>
        <w:rPr>
          <w:rFonts w:hint="eastAsia"/>
        </w:rPr>
        <w:t>传感器的实物图。</w:t>
      </w:r>
    </w:p>
    <w:p w14:paraId="7CF94997" w14:textId="77777777" w:rsidR="002E1497" w:rsidRDefault="00874782" w:rsidP="00874782">
      <w:pPr>
        <w:pStyle w:val="ab"/>
      </w:pPr>
      <w:r>
        <w:rPr>
          <w:rFonts w:hint="eastAsia"/>
          <w:noProof/>
        </w:rPr>
        <w:drawing>
          <wp:inline distT="0" distB="0" distL="0" distR="0" wp14:anchorId="22C74070" wp14:editId="585760CB">
            <wp:extent cx="2596475" cy="15811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6778" b="5651"/>
                    <a:stretch/>
                  </pic:blipFill>
                  <pic:spPr bwMode="auto">
                    <a:xfrm>
                      <a:off x="0" y="0"/>
                      <a:ext cx="2624413" cy="1598163"/>
                    </a:xfrm>
                    <a:prstGeom prst="rect">
                      <a:avLst/>
                    </a:prstGeom>
                    <a:noFill/>
                    <a:ln>
                      <a:noFill/>
                    </a:ln>
                    <a:extLst>
                      <a:ext uri="{53640926-AAD7-44D8-BBD7-CCE9431645EC}">
                        <a14:shadowObscured xmlns:a14="http://schemas.microsoft.com/office/drawing/2010/main"/>
                      </a:ext>
                    </a:extLst>
                  </pic:spPr>
                </pic:pic>
              </a:graphicData>
            </a:graphic>
          </wp:inline>
        </w:drawing>
      </w:r>
    </w:p>
    <w:p w14:paraId="02891115" w14:textId="26FD75FE" w:rsidR="0034246D" w:rsidRDefault="0034246D" w:rsidP="0034246D">
      <w:pPr>
        <w:pStyle w:val="ab"/>
      </w:pPr>
      <w:r>
        <w:rPr>
          <w:rFonts w:hint="eastAsia"/>
        </w:rPr>
        <w:t>图</w:t>
      </w:r>
      <w:r>
        <w:rPr>
          <w:rFonts w:hint="eastAsia"/>
        </w:rPr>
        <w:t>3-</w:t>
      </w:r>
      <w:r w:rsidR="006F663C">
        <w:rPr>
          <w:rFonts w:hint="eastAsia"/>
        </w:rPr>
        <w:t>8</w:t>
      </w:r>
      <w:r>
        <w:t xml:space="preserve">  </w:t>
      </w:r>
      <w:r>
        <w:rPr>
          <w:rFonts w:hint="eastAsia"/>
        </w:rPr>
        <w:t>超声波传感器实物图</w:t>
      </w:r>
    </w:p>
    <w:p w14:paraId="5F610368" w14:textId="794C2F25" w:rsidR="00740140" w:rsidRDefault="003417C8" w:rsidP="00740140">
      <w:pPr>
        <w:ind w:firstLine="42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w:t>
      </w:r>
      <w:r w:rsidR="00465567">
        <w:rPr>
          <w:rFonts w:hint="eastAsia"/>
        </w:rPr>
        <w:t>-</w:t>
      </w:r>
      <w:r w:rsidR="006F663C">
        <w:rPr>
          <w:rFonts w:hint="eastAsia"/>
        </w:rPr>
        <w:t>9</w:t>
      </w:r>
      <w:r w:rsidR="00740140">
        <w:rPr>
          <w:rFonts w:hint="eastAsia"/>
        </w:rPr>
        <w:t>所示。</w:t>
      </w:r>
    </w:p>
    <w:p w14:paraId="27CC9024" w14:textId="77777777" w:rsidR="003E15F1" w:rsidRDefault="003E15F1" w:rsidP="00D0373B">
      <w:pPr>
        <w:pStyle w:val="ab"/>
      </w:pPr>
      <w:r>
        <w:rPr>
          <w:noProof/>
        </w:rPr>
        <w:drawing>
          <wp:inline distT="0" distB="0" distL="0" distR="0" wp14:anchorId="008BAA49" wp14:editId="55FE8C8F">
            <wp:extent cx="3895725" cy="2566248"/>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3939552" cy="2595118"/>
                    </a:xfrm>
                    <a:prstGeom prst="rect">
                      <a:avLst/>
                    </a:prstGeom>
                    <a:noFill/>
                    <a:ln>
                      <a:noFill/>
                    </a:ln>
                    <a:extLst>
                      <a:ext uri="{53640926-AAD7-44D8-BBD7-CCE9431645EC}">
                        <a14:shadowObscured xmlns:a14="http://schemas.microsoft.com/office/drawing/2010/main"/>
                      </a:ext>
                    </a:extLst>
                  </pic:spPr>
                </pic:pic>
              </a:graphicData>
            </a:graphic>
          </wp:inline>
        </w:drawing>
      </w:r>
    </w:p>
    <w:p w14:paraId="6DC27A02" w14:textId="71F1A5E3" w:rsidR="003E15F1" w:rsidRDefault="00740140" w:rsidP="003E15F1">
      <w:pPr>
        <w:pStyle w:val="ab"/>
      </w:pPr>
      <w:r>
        <w:rPr>
          <w:rFonts w:hint="eastAsia"/>
        </w:rPr>
        <w:t>图</w:t>
      </w:r>
      <w:r>
        <w:rPr>
          <w:rFonts w:hint="eastAsia"/>
        </w:rPr>
        <w:t>3-</w:t>
      </w:r>
      <w:r w:rsidR="006F663C">
        <w:rPr>
          <w:rFonts w:hint="eastAsia"/>
        </w:rPr>
        <w:t>9</w:t>
      </w:r>
      <w:r>
        <w:t xml:space="preserve">  </w:t>
      </w:r>
      <w:r>
        <w:rPr>
          <w:rFonts w:hint="eastAsia"/>
        </w:rPr>
        <w:t>空气类传感器</w:t>
      </w:r>
    </w:p>
    <w:p w14:paraId="58CFA320" w14:textId="77777777" w:rsidR="00E242CC" w:rsidRDefault="00740140" w:rsidP="0074160A">
      <w:pPr>
        <w:ind w:firstLine="42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w:t>
      </w:r>
      <w:proofErr w:type="gramStart"/>
      <w:r w:rsidR="0077042B">
        <w:rPr>
          <w:rFonts w:hint="eastAsia"/>
        </w:rPr>
        <w:t>一</w:t>
      </w:r>
      <w:proofErr w:type="gramEnd"/>
      <w:r w:rsidR="0077042B">
        <w:rPr>
          <w:rFonts w:hint="eastAsia"/>
        </w:rPr>
        <w:t>总线协议传送，树莓派完美支持一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2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lastRenderedPageBreak/>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用。</w:t>
      </w:r>
    </w:p>
    <w:p w14:paraId="322A157D" w14:textId="51F62F7D" w:rsidR="00740140" w:rsidRDefault="004E15BD" w:rsidP="0074160A">
      <w:pPr>
        <w:ind w:firstLine="42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w:t>
      </w:r>
      <w:r w:rsidR="00C566BE">
        <w:rPr>
          <w:rFonts w:hint="eastAsia"/>
        </w:rPr>
        <w:t>这时一款模拟输出的空气传感器，</w:t>
      </w:r>
      <w:r>
        <w:rPr>
          <w:rFonts w:hint="eastAsia"/>
        </w:rPr>
        <w:t>空气中敏感的大分子含量越高，输出的模拟信号电压越高。</w:t>
      </w:r>
    </w:p>
    <w:p w14:paraId="13873B7F" w14:textId="77777777" w:rsidR="00F3543E" w:rsidRPr="00AF427A" w:rsidRDefault="00F3543E" w:rsidP="0074160A">
      <w:pPr>
        <w:ind w:firstLine="42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3CE767C5" w:rsidR="00BA56E1" w:rsidRDefault="00346D26" w:rsidP="00B62286">
      <w:pPr>
        <w:pStyle w:val="2"/>
      </w:pPr>
      <w:r>
        <w:rPr>
          <w:rFonts w:hint="eastAsia"/>
        </w:rPr>
        <w:t>上位机</w:t>
      </w:r>
      <w:r w:rsidR="001B3CCC">
        <w:rPr>
          <w:rFonts w:hint="eastAsia"/>
        </w:rPr>
        <w:t>树莓派</w:t>
      </w:r>
    </w:p>
    <w:p w14:paraId="5F0C5978" w14:textId="77777777" w:rsidR="00650024" w:rsidRDefault="001241A1" w:rsidP="003E5D8B">
      <w:pPr>
        <w:ind w:firstLine="420"/>
      </w:pPr>
      <w:r>
        <w:rPr>
          <w:rFonts w:hint="eastAsia"/>
        </w:rPr>
        <w:t>树莓派是一个</w:t>
      </w:r>
      <w:r w:rsidR="00564888">
        <w:rPr>
          <w:rFonts w:hint="eastAsia"/>
        </w:rPr>
        <w:t>只有信用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w:t>
      </w:r>
      <w:proofErr w:type="gramStart"/>
      <w:r w:rsidR="00564888">
        <w:rPr>
          <w:rFonts w:hint="eastAsia"/>
        </w:rPr>
        <w:t>派拥有</w:t>
      </w:r>
      <w:proofErr w:type="gramEnd"/>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一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proofErr w:type="spellStart"/>
      <w:r w:rsidR="00564888">
        <w:rPr>
          <w:rFonts w:hint="eastAsia"/>
        </w:rPr>
        <w:t>WiFi</w:t>
      </w:r>
      <w:proofErr w:type="spellEnd"/>
      <w:r w:rsidR="00564888">
        <w:rPr>
          <w:rFonts w:hint="eastAsia"/>
        </w:rPr>
        <w:t>。软件上，树莓</w:t>
      </w:r>
      <w:proofErr w:type="gramStart"/>
      <w:r w:rsidR="00564888">
        <w:rPr>
          <w:rFonts w:hint="eastAsia"/>
        </w:rPr>
        <w:t>派运行</w:t>
      </w:r>
      <w:proofErr w:type="gramEnd"/>
      <w:r w:rsidR="00564888">
        <w:rPr>
          <w:rFonts w:hint="eastAsia"/>
        </w:rPr>
        <w:t>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6B8CF340" w:rsidR="003E5D8B" w:rsidRDefault="003E5D8B" w:rsidP="003E5D8B">
      <w:pPr>
        <w:ind w:firstLine="42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w:t>
      </w:r>
      <w:r w:rsidR="006F663C">
        <w:rPr>
          <w:rFonts w:hint="eastAsia"/>
        </w:rPr>
        <w:t>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Default="00FF177E" w:rsidP="003E5D8B">
      <w:pPr>
        <w:pStyle w:val="ab"/>
      </w:pPr>
      <w:commentRangeStart w:id="5"/>
      <w:r>
        <w:rPr>
          <w:noProof/>
        </w:rPr>
        <w:drawing>
          <wp:inline distT="0" distB="0" distL="0" distR="0" wp14:anchorId="38A33E0E" wp14:editId="699081D7">
            <wp:extent cx="2224800" cy="3110400"/>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a:stretch/>
                  </pic:blipFill>
                  <pic:spPr bwMode="auto">
                    <a:xfrm>
                      <a:off x="0" y="0"/>
                      <a:ext cx="2224800" cy="3110400"/>
                    </a:xfrm>
                    <a:prstGeom prst="rect">
                      <a:avLst/>
                    </a:prstGeom>
                    <a:noFill/>
                    <a:ln>
                      <a:noFill/>
                    </a:ln>
                    <a:extLst>
                      <a:ext uri="{53640926-AAD7-44D8-BBD7-CCE9431645EC}">
                        <a14:shadowObscured xmlns:a14="http://schemas.microsoft.com/office/drawing/2010/main"/>
                      </a:ext>
                    </a:extLst>
                  </pic:spPr>
                </pic:pic>
              </a:graphicData>
            </a:graphic>
          </wp:inline>
        </w:drawing>
      </w:r>
      <w:commentRangeEnd w:id="5"/>
      <w:r w:rsidR="00F3655A">
        <w:rPr>
          <w:rStyle w:val="af"/>
        </w:rPr>
        <w:commentReference w:id="5"/>
      </w:r>
    </w:p>
    <w:p w14:paraId="28D679C8" w14:textId="1A86FD33" w:rsidR="003E5D8B" w:rsidRDefault="003E5D8B" w:rsidP="004E20FB">
      <w:pPr>
        <w:pStyle w:val="ab"/>
      </w:pPr>
      <w:r>
        <w:rPr>
          <w:rFonts w:hint="eastAsia"/>
        </w:rPr>
        <w:t>图</w:t>
      </w:r>
      <w:r>
        <w:rPr>
          <w:rFonts w:hint="eastAsia"/>
        </w:rPr>
        <w:t>3-1</w:t>
      </w:r>
      <w:r w:rsidR="006F663C">
        <w:rPr>
          <w:rFonts w:hint="eastAsia"/>
        </w:rPr>
        <w:t>0</w:t>
      </w:r>
      <w:r>
        <w:t xml:space="preserve">  </w:t>
      </w:r>
      <w:r>
        <w:rPr>
          <w:rFonts w:hint="eastAsia"/>
        </w:rPr>
        <w:t>树莓派与下位机连接实物图</w:t>
      </w:r>
    </w:p>
    <w:p w14:paraId="75165BDA" w14:textId="77777777" w:rsidR="00007620" w:rsidRPr="00007620" w:rsidRDefault="00007620" w:rsidP="00007620">
      <w:pPr>
        <w:ind w:firstLine="420"/>
      </w:pPr>
    </w:p>
    <w:p w14:paraId="470ABF2E" w14:textId="1484B3B5" w:rsidR="00650024" w:rsidRDefault="00650024" w:rsidP="00B62286">
      <w:pPr>
        <w:pStyle w:val="2"/>
      </w:pPr>
      <w:r>
        <w:rPr>
          <w:rFonts w:hint="eastAsia"/>
        </w:rPr>
        <w:t>机器人的机械结构</w:t>
      </w:r>
    </w:p>
    <w:p w14:paraId="0255132B" w14:textId="77777777" w:rsidR="000F243E" w:rsidRDefault="000F243E" w:rsidP="000F243E">
      <w:pPr>
        <w:ind w:firstLine="420"/>
      </w:pPr>
      <w:r>
        <w:rPr>
          <w:rFonts w:hint="eastAsia"/>
        </w:rPr>
        <w:t>本系统共使用两套硬件</w:t>
      </w:r>
      <w:r>
        <w:t>MCU</w:t>
      </w:r>
      <w:r w:rsidR="00662D3B">
        <w:rPr>
          <w:rFonts w:hint="eastAsia"/>
        </w:rPr>
        <w:t>和传感器若干</w:t>
      </w:r>
      <w:r>
        <w:rPr>
          <w:rFonts w:hint="eastAsia"/>
        </w:rPr>
        <w:t>，所占空间较大，不便于在简单的万用洞洞板上安</w:t>
      </w:r>
      <w:r>
        <w:rPr>
          <w:rFonts w:hint="eastAsia"/>
        </w:rPr>
        <w:lastRenderedPageBreak/>
        <w:t>装，故根据巡逻机器人的需求设计了机器人外壳，</w:t>
      </w:r>
      <w:commentRangeStart w:id="6"/>
      <w:r>
        <w:rPr>
          <w:rFonts w:hint="eastAsia"/>
        </w:rPr>
        <w:t>并通过</w:t>
      </w:r>
      <w:r>
        <w:rPr>
          <w:rFonts w:hint="eastAsia"/>
        </w:rPr>
        <w:t>3</w:t>
      </w:r>
      <w:r>
        <w:t>D</w:t>
      </w:r>
      <w:r>
        <w:rPr>
          <w:rFonts w:hint="eastAsia"/>
        </w:rPr>
        <w:t>打印制作</w:t>
      </w:r>
      <w:commentRangeEnd w:id="6"/>
      <w:r w:rsidR="00F3655A">
        <w:rPr>
          <w:rStyle w:val="af"/>
        </w:rPr>
        <w:commentReference w:id="6"/>
      </w:r>
      <w:r>
        <w:rPr>
          <w:rFonts w:hint="eastAsia"/>
        </w:rPr>
        <w:t>。</w:t>
      </w:r>
    </w:p>
    <w:p w14:paraId="71A3FF0C" w14:textId="3B7C56B0" w:rsidR="000D247D" w:rsidRDefault="009B5B44" w:rsidP="000F243E">
      <w:pPr>
        <w:ind w:firstLine="420"/>
      </w:pPr>
      <w:r>
        <w:rPr>
          <w:rFonts w:hint="eastAsia"/>
        </w:rPr>
        <w:t>机器人机械结构采用</w:t>
      </w:r>
      <w:r>
        <w:rPr>
          <w:rFonts w:hint="eastAsia"/>
        </w:rPr>
        <w:t>S</w:t>
      </w:r>
      <w:r w:rsidR="000D247D">
        <w:t xml:space="preserve">OLIDWORKS </w:t>
      </w:r>
      <w:r w:rsidRPr="009B5B44">
        <w:t>2016</w:t>
      </w:r>
      <w:r w:rsidR="000D247D">
        <w:rPr>
          <w:rFonts w:hint="eastAsia"/>
        </w:rPr>
        <w:t>进行设计，使用</w:t>
      </w:r>
      <w:proofErr w:type="spellStart"/>
      <w:r w:rsidR="000D247D">
        <w:rPr>
          <w:rFonts w:hint="eastAsia"/>
        </w:rPr>
        <w:t>C</w:t>
      </w:r>
      <w:r w:rsidR="000D247D">
        <w:t>ura</w:t>
      </w:r>
      <w:proofErr w:type="spellEnd"/>
      <w:r w:rsidR="000D247D">
        <w:rPr>
          <w:rFonts w:hint="eastAsia"/>
        </w:rPr>
        <w:t>进行</w:t>
      </w:r>
      <w:r w:rsidR="000D247D">
        <w:rPr>
          <w:rFonts w:hint="eastAsia"/>
        </w:rPr>
        <w:t>3</w:t>
      </w:r>
      <w:r w:rsidR="000D247D">
        <w:t>D</w:t>
      </w:r>
      <w:r w:rsidR="000D247D">
        <w:rPr>
          <w:rFonts w:hint="eastAsia"/>
        </w:rPr>
        <w:t>切片，使用</w:t>
      </w:r>
      <w:r w:rsidR="000D247D">
        <w:rPr>
          <w:rFonts w:hint="eastAsia"/>
        </w:rPr>
        <w:t>F</w:t>
      </w:r>
      <w:r w:rsidR="000D247D">
        <w:t>DM</w:t>
      </w:r>
      <w:r w:rsidR="000D247D">
        <w:rPr>
          <w:rFonts w:hint="eastAsia"/>
        </w:rPr>
        <w:t>（熔融堆积）类</w:t>
      </w:r>
      <w:r w:rsidR="000D247D">
        <w:rPr>
          <w:rFonts w:hint="eastAsia"/>
        </w:rPr>
        <w:t>3</w:t>
      </w:r>
      <w:r w:rsidR="000D247D">
        <w:t>D</w:t>
      </w:r>
      <w:r w:rsidR="000D247D">
        <w:rPr>
          <w:rFonts w:hint="eastAsia"/>
        </w:rPr>
        <w:t>打印机，使用</w:t>
      </w:r>
      <w:r w:rsidR="000D247D">
        <w:rPr>
          <w:rFonts w:hint="eastAsia"/>
        </w:rPr>
        <w:t>P</w:t>
      </w:r>
      <w:r w:rsidR="000D247D">
        <w:t>LA</w:t>
      </w:r>
      <w:r w:rsidR="000D247D">
        <w:rPr>
          <w:rFonts w:hint="eastAsia"/>
        </w:rPr>
        <w:t>打印材料。</w:t>
      </w:r>
    </w:p>
    <w:p w14:paraId="11C24FFD" w14:textId="085E9928" w:rsidR="000D247D" w:rsidRDefault="000F243E" w:rsidP="000F243E">
      <w:pPr>
        <w:ind w:firstLine="42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赏心悦目的外观。</w:t>
      </w:r>
    </w:p>
    <w:p w14:paraId="14CD08BA" w14:textId="367D3294" w:rsidR="000F243E" w:rsidRDefault="00F3755A" w:rsidP="000F243E">
      <w:pPr>
        <w:ind w:firstLine="420"/>
      </w:pPr>
      <w:r>
        <w:rPr>
          <w:rFonts w:hint="eastAsia"/>
        </w:rPr>
        <w:t>如</w:t>
      </w:r>
      <w:r w:rsidRPr="000A475A">
        <w:rPr>
          <w:rFonts w:hint="eastAsia"/>
        </w:rPr>
        <w:t>图</w:t>
      </w:r>
      <w:r w:rsidR="000A475A">
        <w:rPr>
          <w:rFonts w:hint="eastAsia"/>
        </w:rPr>
        <w:t>3-1</w:t>
      </w:r>
      <w:r w:rsidR="006F663C">
        <w:rPr>
          <w:rFonts w:hint="eastAsia"/>
        </w:rPr>
        <w:t>1</w:t>
      </w:r>
      <w:r>
        <w:rPr>
          <w:rFonts w:hint="eastAsia"/>
        </w:rPr>
        <w:t>所示</w:t>
      </w:r>
      <w:r w:rsidR="00867FBD">
        <w:rPr>
          <w:rFonts w:hint="eastAsia"/>
        </w:rPr>
        <w:t>是巡逻</w:t>
      </w:r>
      <w:r>
        <w:rPr>
          <w:rFonts w:hint="eastAsia"/>
        </w:rPr>
        <w:t>机器人底盘的俯视图。</w:t>
      </w:r>
    </w:p>
    <w:p w14:paraId="18D49294" w14:textId="77777777" w:rsidR="00F3755A" w:rsidRDefault="00867FBD" w:rsidP="00F3755A">
      <w:pPr>
        <w:pStyle w:val="ab"/>
      </w:pPr>
      <w:commentRangeStart w:id="7"/>
      <w:r>
        <w:rPr>
          <w:noProof/>
        </w:rPr>
        <w:drawing>
          <wp:inline distT="0" distB="0" distL="0" distR="0" wp14:anchorId="67D1FE61" wp14:editId="7B0E55B8">
            <wp:extent cx="2774267" cy="2425700"/>
            <wp:effectExtent l="254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extLst>
                        <a:ext uri="{28A0092B-C50C-407E-A947-70E740481C1C}">
                          <a14:useLocalDpi xmlns:a14="http://schemas.microsoft.com/office/drawing/2010/main"/>
                        </a:ext>
                      </a:extLst>
                    </a:blip>
                    <a:srcRect/>
                    <a:stretch/>
                  </pic:blipFill>
                  <pic:spPr bwMode="auto">
                    <a:xfrm rot="5400000">
                      <a:off x="0" y="0"/>
                      <a:ext cx="2775068" cy="2426400"/>
                    </a:xfrm>
                    <a:prstGeom prst="rect">
                      <a:avLst/>
                    </a:prstGeom>
                    <a:ln>
                      <a:noFill/>
                    </a:ln>
                    <a:extLst>
                      <a:ext uri="{53640926-AAD7-44D8-BBD7-CCE9431645EC}">
                        <a14:shadowObscured xmlns:a14="http://schemas.microsoft.com/office/drawing/2010/main"/>
                      </a:ext>
                    </a:extLst>
                  </pic:spPr>
                </pic:pic>
              </a:graphicData>
            </a:graphic>
          </wp:inline>
        </w:drawing>
      </w:r>
      <w:commentRangeEnd w:id="7"/>
      <w:r w:rsidR="00F3655A">
        <w:rPr>
          <w:rStyle w:val="af"/>
        </w:rPr>
        <w:commentReference w:id="7"/>
      </w:r>
    </w:p>
    <w:p w14:paraId="2E07FB6D" w14:textId="2DD03C79" w:rsidR="00F3755A" w:rsidRDefault="00F3755A" w:rsidP="00F3755A">
      <w:pPr>
        <w:pStyle w:val="ab"/>
      </w:pPr>
      <w:r>
        <w:rPr>
          <w:rFonts w:hint="eastAsia"/>
        </w:rPr>
        <w:t>图</w:t>
      </w:r>
      <w:r w:rsidR="000A475A">
        <w:rPr>
          <w:rFonts w:hint="eastAsia"/>
        </w:rPr>
        <w:t>3-1</w:t>
      </w:r>
      <w:r w:rsidR="006F663C">
        <w:rPr>
          <w:rFonts w:hint="eastAsia"/>
        </w:rPr>
        <w:t>1</w:t>
      </w:r>
      <w:r w:rsidR="00867FBD">
        <w:rPr>
          <w:rFonts w:hint="eastAsia"/>
        </w:rPr>
        <w:t xml:space="preserve"> </w:t>
      </w:r>
      <w:r w:rsidR="00867FBD">
        <w:t xml:space="preserve"> </w:t>
      </w:r>
      <w:r w:rsidR="00867FBD">
        <w:rPr>
          <w:rFonts w:hint="eastAsia"/>
        </w:rPr>
        <w:t>机器人底盘俯视图</w:t>
      </w:r>
    </w:p>
    <w:p w14:paraId="03455F44" w14:textId="06D8B607" w:rsidR="0081459D" w:rsidRDefault="00867FBD" w:rsidP="000F243E">
      <w:pPr>
        <w:ind w:firstLine="42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w:t>
      </w:r>
      <w:r w:rsidR="00AF0453">
        <w:rPr>
          <w:rFonts w:hint="eastAsia"/>
        </w:rPr>
        <w:t>底盘根据电机外形设计一个能正好与电机外壳相吻合的多层支架，分为上下两部分将电机完整地固定起来。如</w:t>
      </w:r>
      <w:r w:rsidR="00AF0453" w:rsidRPr="003131E8">
        <w:rPr>
          <w:rFonts w:hint="eastAsia"/>
        </w:rPr>
        <w:t>图</w:t>
      </w:r>
      <w:r w:rsidR="003131E8" w:rsidRPr="003131E8">
        <w:rPr>
          <w:rFonts w:hint="eastAsia"/>
        </w:rPr>
        <w:t>3-1</w:t>
      </w:r>
      <w:r w:rsidR="006F663C">
        <w:rPr>
          <w:rFonts w:hint="eastAsia"/>
        </w:rPr>
        <w:t>2</w:t>
      </w:r>
      <w:r w:rsidR="00AF0453">
        <w:rPr>
          <w:rFonts w:hint="eastAsia"/>
        </w:rPr>
        <w:t>所示时只安装左后轮固定配件的效果图。</w:t>
      </w:r>
    </w:p>
    <w:p w14:paraId="17645EF1" w14:textId="77777777" w:rsidR="00AF0453" w:rsidRDefault="00AF0453" w:rsidP="00AF0453">
      <w:pPr>
        <w:pStyle w:val="ab"/>
      </w:pPr>
      <w:r>
        <w:rPr>
          <w:noProof/>
        </w:rPr>
        <w:drawing>
          <wp:inline distT="0" distB="0" distL="0" distR="0" wp14:anchorId="1449085C" wp14:editId="3D0351E6">
            <wp:extent cx="2190750" cy="1619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print">
                      <a:extLst>
                        <a:ext uri="{28A0092B-C50C-407E-A947-70E740481C1C}">
                          <a14:useLocalDpi xmlns:a14="http://schemas.microsoft.com/office/drawing/2010/main"/>
                        </a:ext>
                      </a:extLst>
                    </a:blip>
                    <a:srcRect/>
                    <a:stretch/>
                  </pic:blipFill>
                  <pic:spPr bwMode="auto">
                    <a:xfrm>
                      <a:off x="0" y="0"/>
                      <a:ext cx="2191955" cy="1620141"/>
                    </a:xfrm>
                    <a:prstGeom prst="rect">
                      <a:avLst/>
                    </a:prstGeom>
                    <a:ln>
                      <a:noFill/>
                    </a:ln>
                    <a:extLst>
                      <a:ext uri="{53640926-AAD7-44D8-BBD7-CCE9431645EC}">
                        <a14:shadowObscured xmlns:a14="http://schemas.microsoft.com/office/drawing/2010/main"/>
                      </a:ext>
                    </a:extLst>
                  </pic:spPr>
                </pic:pic>
              </a:graphicData>
            </a:graphic>
          </wp:inline>
        </w:drawing>
      </w:r>
    </w:p>
    <w:p w14:paraId="009AEF9D" w14:textId="2216F73B" w:rsidR="00AF0453" w:rsidRPr="000F243E" w:rsidRDefault="00AF0453" w:rsidP="00AF0453">
      <w:pPr>
        <w:pStyle w:val="ab"/>
      </w:pPr>
      <w:r>
        <w:rPr>
          <w:rFonts w:hint="eastAsia"/>
        </w:rPr>
        <w:t>图</w:t>
      </w:r>
      <w:r w:rsidR="003131E8">
        <w:rPr>
          <w:rFonts w:hint="eastAsia"/>
        </w:rPr>
        <w:t>3-1</w:t>
      </w:r>
      <w:r w:rsidR="006F663C">
        <w:rPr>
          <w:rFonts w:hint="eastAsia"/>
        </w:rPr>
        <w:t>2</w:t>
      </w:r>
      <w:r>
        <w:rPr>
          <w:rFonts w:hint="eastAsia"/>
        </w:rPr>
        <w:t xml:space="preserve"> </w:t>
      </w:r>
      <w:r>
        <w:t xml:space="preserve"> </w:t>
      </w:r>
      <w:r>
        <w:rPr>
          <w:rFonts w:hint="eastAsia"/>
        </w:rPr>
        <w:t>后轮电机固定示意图</w:t>
      </w:r>
    </w:p>
    <w:p w14:paraId="52E71D05" w14:textId="77777777" w:rsidR="002C72E7" w:rsidRDefault="00453787" w:rsidP="00EC3AAE">
      <w:pPr>
        <w:ind w:firstLine="420"/>
      </w:pPr>
      <w:r>
        <w:rPr>
          <w:rFonts w:hint="eastAsia"/>
        </w:rPr>
        <w:t>前轮使用万向轮，不提供动力，为被动轮胎，机器人底盘已经根据选配的万向轮型号预留了前</w:t>
      </w:r>
      <w:r>
        <w:rPr>
          <w:rFonts w:hint="eastAsia"/>
        </w:rPr>
        <w:lastRenderedPageBreak/>
        <w:t>轮安装位，并预留了螺丝孔。使用螺丝和轴承即可将万向轮安装在地盘上。</w:t>
      </w:r>
    </w:p>
    <w:p w14:paraId="0751317F" w14:textId="53D45DF3" w:rsidR="004D4FBA" w:rsidRDefault="00453787" w:rsidP="004D4FBA">
      <w:pPr>
        <w:ind w:firstLine="420"/>
      </w:pPr>
      <w:r>
        <w:rPr>
          <w:rFonts w:hint="eastAsia"/>
        </w:rPr>
        <w:t>前轮左右侧空余的</w:t>
      </w:r>
      <w:r w:rsidR="004D4FBA">
        <w:rPr>
          <w:rFonts w:hint="eastAsia"/>
        </w:rPr>
        <w:t>空间是</w:t>
      </w:r>
      <w:r>
        <w:rPr>
          <w:rFonts w:hint="eastAsia"/>
        </w:rPr>
        <w:t>预留做安装在机器人前侧的传感器</w:t>
      </w:r>
      <w:r w:rsidR="004D4FBA">
        <w:rPr>
          <w:rFonts w:hint="eastAsia"/>
        </w:rPr>
        <w:t>，考虑到机器人的使用场景较多，不同的场景对传感器的需求差异较大，这里不设计具体的传感器安装位，预留固定传感器支架的螺丝孔。</w:t>
      </w:r>
      <w:r w:rsidR="0022055F">
        <w:rPr>
          <w:rFonts w:hint="eastAsia"/>
        </w:rPr>
        <w:t>机器人外壳设计图见附录</w:t>
      </w:r>
      <w:proofErr w:type="gramStart"/>
      <w:r w:rsidR="0022055F">
        <w:rPr>
          <w:rFonts w:hint="eastAsia"/>
        </w:rPr>
        <w:t>一</w:t>
      </w:r>
      <w:proofErr w:type="gramEnd"/>
      <w:r w:rsidR="0022055F">
        <w:rPr>
          <w:rFonts w:hint="eastAsia"/>
        </w:rPr>
        <w:t>。</w:t>
      </w:r>
    </w:p>
    <w:p w14:paraId="6AA47D58" w14:textId="77777777" w:rsidR="00327079" w:rsidRDefault="00327079" w:rsidP="00C000EE">
      <w:pPr>
        <w:ind w:firstLineChars="0" w:firstLine="0"/>
      </w:pPr>
      <w:r>
        <w:br w:type="page"/>
      </w:r>
    </w:p>
    <w:p w14:paraId="43697A4D" w14:textId="4D471319" w:rsidR="00F131BB" w:rsidRPr="001D0BB2" w:rsidRDefault="00F131BB" w:rsidP="001D0BB2">
      <w:pPr>
        <w:pStyle w:val="1"/>
      </w:pPr>
      <w:r w:rsidRPr="001D0BB2">
        <w:rPr>
          <w:rFonts w:hint="eastAsia"/>
        </w:rPr>
        <w:lastRenderedPageBreak/>
        <w:t>软件设计</w:t>
      </w:r>
    </w:p>
    <w:p w14:paraId="4085B3F0" w14:textId="77777777" w:rsidR="00F04313" w:rsidRDefault="00A4466A" w:rsidP="00EC3AAE">
      <w:pPr>
        <w:ind w:firstLine="42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32134E12"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6454E177" w14:textId="474B8231" w:rsidR="00B10D44" w:rsidRDefault="005B03B1" w:rsidP="00B62286">
      <w:pPr>
        <w:pStyle w:val="2"/>
      </w:pPr>
      <w:r>
        <w:rPr>
          <w:rFonts w:hint="eastAsia"/>
        </w:rPr>
        <w:t>下位机：嵌入式</w:t>
      </w:r>
      <w:r w:rsidR="00B0312B">
        <w:rPr>
          <w:rFonts w:hint="eastAsia"/>
        </w:rPr>
        <w:t>控制主程序</w:t>
      </w:r>
    </w:p>
    <w:p w14:paraId="56D07398" w14:textId="3BAB957A" w:rsidR="00CE2AD8" w:rsidRDefault="00A4466A" w:rsidP="003A1FDE">
      <w:pPr>
        <w:ind w:firstLine="42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r w:rsidR="000D06F3">
        <w:rPr>
          <w:rFonts w:hint="eastAsia"/>
        </w:rPr>
        <w:t>，如图</w:t>
      </w:r>
      <w:r w:rsidR="000D06F3">
        <w:rPr>
          <w:rFonts w:hint="eastAsia"/>
        </w:rPr>
        <w:t>4-1</w:t>
      </w:r>
      <w:r w:rsidR="000D06F3">
        <w:rPr>
          <w:rFonts w:hint="eastAsia"/>
        </w:rPr>
        <w:t>所示是下位机主程序的流程图。</w:t>
      </w:r>
    </w:p>
    <w:p w14:paraId="15EF654A" w14:textId="3EEBCB4C" w:rsidR="00513E84" w:rsidRPr="00513E84" w:rsidRDefault="003A1FDE" w:rsidP="00513E84">
      <w:pPr>
        <w:pStyle w:val="ab"/>
      </w:pPr>
      <w:r>
        <w:object w:dxaOrig="7395" w:dyaOrig="7380" w14:anchorId="368BEE27">
          <v:shape id="_x0000_i1030" type="#_x0000_t75" style="width:269.25pt;height:268.5pt" o:ole="">
            <v:imagedata r:id="rId37" o:title=""/>
          </v:shape>
          <o:OLEObject Type="Embed" ProgID="Visio.Drawing.15" ShapeID="_x0000_i1030" DrawAspect="Content" ObjectID="_1586523526" r:id="rId38"/>
        </w:object>
      </w:r>
    </w:p>
    <w:p w14:paraId="1C0D7DE9" w14:textId="77777777" w:rsidR="006A41F9" w:rsidRPr="006A41F9" w:rsidRDefault="006A41F9" w:rsidP="006A41F9">
      <w:pPr>
        <w:pStyle w:val="ab"/>
      </w:pPr>
      <w:r>
        <w:rPr>
          <w:rFonts w:hint="eastAsia"/>
        </w:rPr>
        <w:t>图</w:t>
      </w:r>
      <w:r>
        <w:rPr>
          <w:rFonts w:hint="eastAsia"/>
        </w:rPr>
        <w:t>4-1</w:t>
      </w:r>
      <w:r>
        <w:t xml:space="preserve">  </w:t>
      </w:r>
      <w:r>
        <w:rPr>
          <w:rFonts w:hint="eastAsia"/>
        </w:rPr>
        <w:t>下位机主程序流程图</w:t>
      </w:r>
    </w:p>
    <w:p w14:paraId="4CA405B2" w14:textId="77777777" w:rsidR="00BE1B77" w:rsidRDefault="00137CCE" w:rsidP="00BE1B77">
      <w:pPr>
        <w:ind w:firstLine="420"/>
      </w:pPr>
      <w:r>
        <w:rPr>
          <w:rFonts w:hint="eastAsia"/>
        </w:rPr>
        <w:t>下位机</w:t>
      </w:r>
      <w:r>
        <w:rPr>
          <w:rFonts w:hint="eastAsia"/>
        </w:rPr>
        <w:t>S</w:t>
      </w:r>
      <w:r>
        <w:t>TM32</w:t>
      </w:r>
      <w:r>
        <w:rPr>
          <w:rFonts w:hint="eastAsia"/>
        </w:rPr>
        <w:t>系统上电后首先初始化</w:t>
      </w:r>
      <w:proofErr w:type="gramStart"/>
      <w:r>
        <w:rPr>
          <w:rFonts w:hint="eastAsia"/>
        </w:rPr>
        <w:t>所相关</w:t>
      </w:r>
      <w:proofErr w:type="gramEnd"/>
      <w:r>
        <w:rPr>
          <w:rFonts w:hint="eastAsia"/>
        </w:rPr>
        <w:t>I</w:t>
      </w:r>
      <w:r>
        <w:t>/O</w:t>
      </w:r>
      <w:r>
        <w:rPr>
          <w:rFonts w:hint="eastAsia"/>
        </w:rPr>
        <w:t>口</w:t>
      </w:r>
      <w:r w:rsidR="00A042EB">
        <w:rPr>
          <w:rFonts w:hint="eastAsia"/>
        </w:rPr>
        <w:t>。使用库函数使能所有用到的</w:t>
      </w:r>
      <w:r w:rsidR="00A042EB">
        <w:rPr>
          <w:rFonts w:hint="eastAsia"/>
        </w:rPr>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2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w:t>
      </w:r>
      <w:proofErr w:type="gramStart"/>
      <w:r w:rsidR="007A3F8A">
        <w:rPr>
          <w:rFonts w:hint="eastAsia"/>
        </w:rPr>
        <w:t>装模式</w:t>
      </w:r>
      <w:proofErr w:type="gramEnd"/>
      <w:r w:rsidR="007A3F8A">
        <w:rPr>
          <w:rFonts w:hint="eastAsia"/>
        </w:rPr>
        <w:t>下，</w:t>
      </w:r>
      <w:r>
        <w:rPr>
          <w:rFonts w:hint="eastAsia"/>
        </w:rPr>
        <w:t>定时时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2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w:t>
      </w:r>
      <w:proofErr w:type="gramStart"/>
      <w:r>
        <w:rPr>
          <w:rFonts w:hint="eastAsia"/>
        </w:rPr>
        <w:t>装模式</w:t>
      </w:r>
      <w:proofErr w:type="gramEnd"/>
      <w:r>
        <w:rPr>
          <w:rFonts w:hint="eastAsia"/>
        </w:rPr>
        <w:t>下</w:t>
      </w:r>
      <w:r w:rsidR="00EB4BFD">
        <w:rPr>
          <w:rFonts w:hint="eastAsia"/>
        </w:rPr>
        <w:t>。编码器</w:t>
      </w:r>
      <w:r w:rsidR="00A35063">
        <w:rPr>
          <w:rFonts w:hint="eastAsia"/>
        </w:rPr>
        <w:t>每检测到轮轴的旋转一定角度就会产生脉冲信号，脉冲的数量和旋转的角度成正比。当旋转</w:t>
      </w:r>
      <w:r w:rsidR="00A35063">
        <w:rPr>
          <w:rFonts w:hint="eastAsia"/>
        </w:rPr>
        <w:lastRenderedPageBreak/>
        <w:t>方向不变时，检测一定时间内脉冲的数量，就可以算得该时间内的平均转速。编码器输出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36CE7CCD" w:rsidR="00B0312B" w:rsidRDefault="00B0312B" w:rsidP="00B62286">
      <w:pPr>
        <w:pStyle w:val="2"/>
      </w:pPr>
      <w:r>
        <w:rPr>
          <w:rFonts w:hint="eastAsia"/>
        </w:rPr>
        <w:t>下位机：串口中断服务程序</w:t>
      </w:r>
    </w:p>
    <w:p w14:paraId="0ED4A35B" w14:textId="77777777" w:rsidR="00A35063" w:rsidRDefault="00D936DC" w:rsidP="00D936DC">
      <w:pPr>
        <w:ind w:firstLine="42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35E82562" w:rsidR="00B719BD" w:rsidRPr="008F35CC" w:rsidRDefault="00B719BD" w:rsidP="008F35CC">
      <w:pPr>
        <w:pStyle w:val="ab"/>
      </w:pPr>
      <w:r w:rsidRPr="008F35CC">
        <w:rPr>
          <w:rFonts w:hint="eastAsia"/>
        </w:rPr>
        <w:t>表</w:t>
      </w:r>
      <w:r w:rsidRPr="008F35CC">
        <w:rPr>
          <w:rFonts w:hint="eastAsia"/>
        </w:rPr>
        <w:t>4-2</w:t>
      </w:r>
      <w:r w:rsidRPr="008F35CC">
        <w:t xml:space="preserve">  </w:t>
      </w:r>
      <w:r w:rsidR="00F538FC">
        <w:rPr>
          <w:rFonts w:hint="eastAsia"/>
        </w:rPr>
        <w:t>几个</w:t>
      </w:r>
      <w:r w:rsidRPr="008F35CC">
        <w:rPr>
          <w:rFonts w:hint="eastAsia"/>
        </w:rPr>
        <w:t>上位机命令码</w:t>
      </w:r>
      <w:r w:rsidR="00F538FC">
        <w:rPr>
          <w:rFonts w:hint="eastAsia"/>
        </w:rPr>
        <w:t>示意</w:t>
      </w:r>
      <w:r w:rsidRPr="008F35CC">
        <w:rPr>
          <w:rFonts w:hint="eastAsia"/>
        </w:rPr>
        <w:t>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8F35CC" w:rsidRDefault="00B719BD" w:rsidP="008F35CC">
            <w:pPr>
              <w:pStyle w:val="ab"/>
            </w:pPr>
            <w:r w:rsidRPr="008F35CC">
              <w:rPr>
                <w:rFonts w:hint="eastAsia"/>
              </w:rPr>
              <w:t>起始标志</w:t>
            </w:r>
          </w:p>
        </w:tc>
        <w:tc>
          <w:tcPr>
            <w:tcW w:w="1276" w:type="dxa"/>
          </w:tcPr>
          <w:p w14:paraId="3231A757" w14:textId="77777777" w:rsidR="00B719BD" w:rsidRPr="008F35CC" w:rsidRDefault="00513E84" w:rsidP="008F35CC">
            <w:pPr>
              <w:pStyle w:val="ab"/>
            </w:pPr>
            <w:r>
              <w:rPr>
                <w:rFonts w:hint="eastAsia"/>
              </w:rPr>
              <w:t>命令码</w:t>
            </w:r>
          </w:p>
        </w:tc>
        <w:tc>
          <w:tcPr>
            <w:tcW w:w="1276" w:type="dxa"/>
          </w:tcPr>
          <w:p w14:paraId="35ED7E69" w14:textId="77777777" w:rsidR="00B719BD" w:rsidRPr="008F35CC" w:rsidRDefault="00C97A30" w:rsidP="008F35CC">
            <w:pPr>
              <w:pStyle w:val="ab"/>
            </w:pPr>
            <w:r w:rsidRPr="008F35CC">
              <w:rPr>
                <w:rFonts w:hint="eastAsia"/>
              </w:rPr>
              <w:t>参数</w:t>
            </w:r>
            <w:r w:rsidRPr="008F35CC">
              <w:rPr>
                <w:rFonts w:hint="eastAsia"/>
              </w:rPr>
              <w:t>1</w:t>
            </w:r>
          </w:p>
        </w:tc>
        <w:tc>
          <w:tcPr>
            <w:tcW w:w="1275" w:type="dxa"/>
          </w:tcPr>
          <w:p w14:paraId="731758C2" w14:textId="77777777" w:rsidR="00B719BD" w:rsidRPr="008F35CC" w:rsidRDefault="00C97A30" w:rsidP="008F35CC">
            <w:pPr>
              <w:pStyle w:val="ab"/>
            </w:pPr>
            <w:r w:rsidRPr="008F35CC">
              <w:rPr>
                <w:rFonts w:hint="eastAsia"/>
              </w:rPr>
              <w:t>参数</w:t>
            </w:r>
            <w:r w:rsidRPr="008F35CC">
              <w:rPr>
                <w:rFonts w:hint="eastAsia"/>
              </w:rPr>
              <w:t>2</w:t>
            </w:r>
          </w:p>
        </w:tc>
        <w:tc>
          <w:tcPr>
            <w:tcW w:w="2835" w:type="dxa"/>
          </w:tcPr>
          <w:p w14:paraId="61B509C7" w14:textId="77777777" w:rsidR="00B719BD" w:rsidRPr="008F35CC" w:rsidRDefault="00B719BD" w:rsidP="008F35CC">
            <w:pPr>
              <w:pStyle w:val="ab"/>
            </w:pPr>
            <w:r w:rsidRPr="008F35CC">
              <w:rPr>
                <w:rFonts w:hint="eastAsia"/>
              </w:rPr>
              <w:t>含义</w:t>
            </w:r>
          </w:p>
        </w:tc>
      </w:tr>
      <w:tr w:rsidR="00B719BD" w:rsidRPr="008F35CC" w14:paraId="513FC725" w14:textId="77777777" w:rsidTr="008F35CC">
        <w:trPr>
          <w:jc w:val="center"/>
        </w:trPr>
        <w:tc>
          <w:tcPr>
            <w:tcW w:w="1271" w:type="dxa"/>
          </w:tcPr>
          <w:p w14:paraId="68644EAC" w14:textId="77777777" w:rsidR="00B719BD" w:rsidRPr="008F35CC" w:rsidRDefault="00B719BD" w:rsidP="008F35CC">
            <w:pPr>
              <w:pStyle w:val="ab"/>
            </w:pPr>
            <w:r w:rsidRPr="008F35CC">
              <w:rPr>
                <w:rFonts w:hint="eastAsia"/>
              </w:rPr>
              <w:t>0</w:t>
            </w:r>
            <w:r w:rsidRPr="008F35CC">
              <w:t>xFF</w:t>
            </w:r>
          </w:p>
        </w:tc>
        <w:tc>
          <w:tcPr>
            <w:tcW w:w="1276" w:type="dxa"/>
          </w:tcPr>
          <w:p w14:paraId="6B2B089B" w14:textId="77777777" w:rsidR="00B719BD" w:rsidRPr="008F35CC" w:rsidRDefault="00C97A30" w:rsidP="008F35CC">
            <w:pPr>
              <w:pStyle w:val="ab"/>
            </w:pPr>
            <w:r w:rsidRPr="008F35CC">
              <w:rPr>
                <w:rFonts w:hint="eastAsia"/>
              </w:rPr>
              <w:t>0</w:t>
            </w:r>
            <w:r w:rsidRPr="008F35CC">
              <w:t>xF1</w:t>
            </w:r>
          </w:p>
        </w:tc>
        <w:tc>
          <w:tcPr>
            <w:tcW w:w="1276" w:type="dxa"/>
          </w:tcPr>
          <w:p w14:paraId="6CF60044" w14:textId="77777777" w:rsidR="00B719BD" w:rsidRPr="008F35CC" w:rsidRDefault="00C97A30" w:rsidP="008F35CC">
            <w:pPr>
              <w:pStyle w:val="ab"/>
            </w:pPr>
            <w:r w:rsidRPr="008F35CC">
              <w:rPr>
                <w:rFonts w:hint="eastAsia"/>
              </w:rPr>
              <w:t>*</w:t>
            </w:r>
          </w:p>
        </w:tc>
        <w:tc>
          <w:tcPr>
            <w:tcW w:w="1275" w:type="dxa"/>
          </w:tcPr>
          <w:p w14:paraId="34752884" w14:textId="77777777" w:rsidR="00B719BD" w:rsidRPr="008F35CC" w:rsidRDefault="00C97A30" w:rsidP="008F35CC">
            <w:pPr>
              <w:pStyle w:val="ab"/>
            </w:pPr>
            <w:r w:rsidRPr="008F35CC">
              <w:rPr>
                <w:rFonts w:hint="eastAsia"/>
              </w:rPr>
              <w:t>*</w:t>
            </w:r>
          </w:p>
        </w:tc>
        <w:tc>
          <w:tcPr>
            <w:tcW w:w="2835" w:type="dxa"/>
          </w:tcPr>
          <w:p w14:paraId="0DA01484" w14:textId="77777777" w:rsidR="00B719BD" w:rsidRPr="008F35CC" w:rsidRDefault="00513E84" w:rsidP="008F35CC">
            <w:pPr>
              <w:pStyle w:val="ab"/>
            </w:pPr>
            <w:r>
              <w:rPr>
                <w:rFonts w:hint="eastAsia"/>
              </w:rPr>
              <w:t>启动</w:t>
            </w:r>
            <w:r w:rsidR="00C97A30" w:rsidRPr="008F35CC">
              <w:rPr>
                <w:rFonts w:hint="eastAsia"/>
              </w:rPr>
              <w:t>电机</w:t>
            </w:r>
          </w:p>
        </w:tc>
      </w:tr>
      <w:tr w:rsidR="00B719BD" w:rsidRPr="008F35CC" w14:paraId="081B29A4" w14:textId="77777777" w:rsidTr="008F35CC">
        <w:trPr>
          <w:jc w:val="center"/>
        </w:trPr>
        <w:tc>
          <w:tcPr>
            <w:tcW w:w="1271" w:type="dxa"/>
          </w:tcPr>
          <w:p w14:paraId="16C7C351" w14:textId="77777777" w:rsidR="00B719BD" w:rsidRPr="008F35CC" w:rsidRDefault="00B719BD" w:rsidP="008F35CC">
            <w:pPr>
              <w:pStyle w:val="ab"/>
            </w:pPr>
            <w:r w:rsidRPr="008F35CC">
              <w:rPr>
                <w:rFonts w:hint="eastAsia"/>
              </w:rPr>
              <w:t>0</w:t>
            </w:r>
            <w:r w:rsidRPr="008F35CC">
              <w:t>xFF</w:t>
            </w:r>
          </w:p>
        </w:tc>
        <w:tc>
          <w:tcPr>
            <w:tcW w:w="1276" w:type="dxa"/>
          </w:tcPr>
          <w:p w14:paraId="089CAAFC" w14:textId="77777777" w:rsidR="00B719BD" w:rsidRPr="008F35CC" w:rsidRDefault="00C97A30" w:rsidP="008F35CC">
            <w:pPr>
              <w:pStyle w:val="ab"/>
            </w:pPr>
            <w:r w:rsidRPr="008F35CC">
              <w:rPr>
                <w:rFonts w:hint="eastAsia"/>
              </w:rPr>
              <w:t>0</w:t>
            </w:r>
            <w:r w:rsidRPr="008F35CC">
              <w:t>xF2</w:t>
            </w:r>
          </w:p>
        </w:tc>
        <w:tc>
          <w:tcPr>
            <w:tcW w:w="1276" w:type="dxa"/>
          </w:tcPr>
          <w:p w14:paraId="7D582DA1" w14:textId="77777777" w:rsidR="00B719BD" w:rsidRPr="008F35CC" w:rsidRDefault="00C97A30" w:rsidP="008F35CC">
            <w:pPr>
              <w:pStyle w:val="ab"/>
            </w:pPr>
            <w:r w:rsidRPr="008F35CC">
              <w:rPr>
                <w:rFonts w:hint="eastAsia"/>
              </w:rPr>
              <w:t>*</w:t>
            </w:r>
          </w:p>
        </w:tc>
        <w:tc>
          <w:tcPr>
            <w:tcW w:w="1275" w:type="dxa"/>
          </w:tcPr>
          <w:p w14:paraId="3ADB8082" w14:textId="77777777" w:rsidR="00B719BD" w:rsidRPr="008F35CC" w:rsidRDefault="00C97A30" w:rsidP="008F35CC">
            <w:pPr>
              <w:pStyle w:val="ab"/>
            </w:pPr>
            <w:r w:rsidRPr="008F35CC">
              <w:rPr>
                <w:rFonts w:hint="eastAsia"/>
              </w:rPr>
              <w:t>*</w:t>
            </w:r>
          </w:p>
        </w:tc>
        <w:tc>
          <w:tcPr>
            <w:tcW w:w="2835" w:type="dxa"/>
          </w:tcPr>
          <w:p w14:paraId="11DDE15B" w14:textId="77777777" w:rsidR="00B719BD" w:rsidRPr="008F35CC" w:rsidRDefault="00C97A30" w:rsidP="008F35CC">
            <w:pPr>
              <w:pStyle w:val="ab"/>
            </w:pPr>
            <w:r w:rsidRPr="008F35CC">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8F35CC" w:rsidRDefault="00B719BD" w:rsidP="008F35CC">
            <w:pPr>
              <w:pStyle w:val="ab"/>
            </w:pPr>
            <w:r w:rsidRPr="008F35CC">
              <w:rPr>
                <w:rFonts w:hint="eastAsia"/>
              </w:rPr>
              <w:t>0</w:t>
            </w:r>
            <w:r w:rsidRPr="008F35CC">
              <w:t>xFF</w:t>
            </w:r>
          </w:p>
        </w:tc>
        <w:tc>
          <w:tcPr>
            <w:tcW w:w="1276" w:type="dxa"/>
          </w:tcPr>
          <w:p w14:paraId="03DE0E31" w14:textId="77777777" w:rsidR="00B719BD" w:rsidRPr="008F35CC" w:rsidRDefault="00C97A30" w:rsidP="008F35CC">
            <w:pPr>
              <w:pStyle w:val="ab"/>
            </w:pPr>
            <w:r w:rsidRPr="008F35CC">
              <w:rPr>
                <w:rFonts w:hint="eastAsia"/>
              </w:rPr>
              <w:t>0</w:t>
            </w:r>
            <w:r w:rsidRPr="008F35CC">
              <w:t>xF3</w:t>
            </w:r>
          </w:p>
        </w:tc>
        <w:tc>
          <w:tcPr>
            <w:tcW w:w="1276" w:type="dxa"/>
          </w:tcPr>
          <w:p w14:paraId="78D31117" w14:textId="77777777" w:rsidR="00B719BD" w:rsidRPr="008F35CC" w:rsidRDefault="00C97A30" w:rsidP="008F35CC">
            <w:pPr>
              <w:pStyle w:val="ab"/>
            </w:pPr>
            <w:r w:rsidRPr="008F35CC">
              <w:rPr>
                <w:rFonts w:hint="eastAsia"/>
              </w:rPr>
              <w:t>V</w:t>
            </w:r>
            <w:r w:rsidRPr="008F35CC">
              <w:t>_L</w:t>
            </w:r>
          </w:p>
        </w:tc>
        <w:tc>
          <w:tcPr>
            <w:tcW w:w="1275" w:type="dxa"/>
          </w:tcPr>
          <w:p w14:paraId="54438E66" w14:textId="77777777" w:rsidR="00B719BD" w:rsidRPr="008F35CC" w:rsidRDefault="00C97A30" w:rsidP="008F35CC">
            <w:pPr>
              <w:pStyle w:val="ab"/>
            </w:pPr>
            <w:r w:rsidRPr="008F35CC">
              <w:t>V_R</w:t>
            </w:r>
          </w:p>
        </w:tc>
        <w:tc>
          <w:tcPr>
            <w:tcW w:w="2835" w:type="dxa"/>
          </w:tcPr>
          <w:p w14:paraId="3EBAC063" w14:textId="265AD492" w:rsidR="00B719BD" w:rsidRPr="008F35CC" w:rsidRDefault="00C97A30" w:rsidP="008F35CC">
            <w:pPr>
              <w:pStyle w:val="ab"/>
            </w:pPr>
            <w:r w:rsidRPr="008F35CC">
              <w:rPr>
                <w:rFonts w:hint="eastAsia"/>
              </w:rPr>
              <w:t>修改左右</w:t>
            </w:r>
            <w:r w:rsidR="0022055F">
              <w:rPr>
                <w:rFonts w:hint="eastAsia"/>
              </w:rPr>
              <w:t>电机转速</w:t>
            </w:r>
          </w:p>
        </w:tc>
      </w:tr>
      <w:tr w:rsidR="00B719BD" w:rsidRPr="008F35CC" w14:paraId="0FEF8F81" w14:textId="77777777" w:rsidTr="008F35CC">
        <w:trPr>
          <w:jc w:val="center"/>
        </w:trPr>
        <w:tc>
          <w:tcPr>
            <w:tcW w:w="1271" w:type="dxa"/>
          </w:tcPr>
          <w:p w14:paraId="704D26BD" w14:textId="77777777" w:rsidR="00B719BD" w:rsidRPr="008F35CC" w:rsidRDefault="00B719BD" w:rsidP="008F35CC">
            <w:pPr>
              <w:pStyle w:val="ab"/>
            </w:pPr>
            <w:r w:rsidRPr="008F35CC">
              <w:rPr>
                <w:rFonts w:hint="eastAsia"/>
              </w:rPr>
              <w:t>0</w:t>
            </w:r>
            <w:r w:rsidRPr="008F35CC">
              <w:t>xFF</w:t>
            </w:r>
          </w:p>
        </w:tc>
        <w:tc>
          <w:tcPr>
            <w:tcW w:w="1276" w:type="dxa"/>
          </w:tcPr>
          <w:p w14:paraId="5AD41459" w14:textId="77777777" w:rsidR="00B719BD" w:rsidRPr="008F35CC" w:rsidRDefault="00C97A30" w:rsidP="008F35CC">
            <w:pPr>
              <w:pStyle w:val="ab"/>
            </w:pPr>
            <w:r w:rsidRPr="008F35CC">
              <w:rPr>
                <w:rFonts w:hint="eastAsia"/>
              </w:rPr>
              <w:t>0</w:t>
            </w:r>
            <w:r w:rsidRPr="008F35CC">
              <w:t>xF4</w:t>
            </w:r>
          </w:p>
        </w:tc>
        <w:tc>
          <w:tcPr>
            <w:tcW w:w="1276" w:type="dxa"/>
          </w:tcPr>
          <w:p w14:paraId="151D858F" w14:textId="77777777" w:rsidR="00B719BD" w:rsidRPr="008F35CC" w:rsidRDefault="00C97A30" w:rsidP="008F35CC">
            <w:pPr>
              <w:pStyle w:val="ab"/>
            </w:pPr>
            <w:r w:rsidRPr="008F35CC">
              <w:rPr>
                <w:rFonts w:hint="eastAsia"/>
              </w:rPr>
              <w:t>K</w:t>
            </w:r>
            <w:r w:rsidRPr="008F35CC">
              <w:t>P</w:t>
            </w:r>
          </w:p>
        </w:tc>
        <w:tc>
          <w:tcPr>
            <w:tcW w:w="1275" w:type="dxa"/>
          </w:tcPr>
          <w:p w14:paraId="28996FA8" w14:textId="77777777" w:rsidR="00B719BD" w:rsidRPr="008F35CC" w:rsidRDefault="00C97A30" w:rsidP="008F35CC">
            <w:pPr>
              <w:pStyle w:val="ab"/>
            </w:pPr>
            <w:r w:rsidRPr="008F35CC">
              <w:rPr>
                <w:rFonts w:hint="eastAsia"/>
              </w:rPr>
              <w:t>K</w:t>
            </w:r>
            <w:r w:rsidRPr="008F35CC">
              <w:t>I</w:t>
            </w:r>
          </w:p>
        </w:tc>
        <w:tc>
          <w:tcPr>
            <w:tcW w:w="2835" w:type="dxa"/>
          </w:tcPr>
          <w:p w14:paraId="215D360F" w14:textId="77777777" w:rsidR="00B719BD" w:rsidRPr="008F35CC" w:rsidRDefault="00C97A30" w:rsidP="008F35CC">
            <w:pPr>
              <w:pStyle w:val="ab"/>
            </w:pPr>
            <w:r w:rsidRPr="008F35CC">
              <w:rPr>
                <w:rFonts w:hint="eastAsia"/>
              </w:rPr>
              <w:t>修改参数</w:t>
            </w:r>
            <w:r w:rsidRPr="008F35CC">
              <w:rPr>
                <w:rFonts w:hint="eastAsia"/>
              </w:rPr>
              <w:t>K</w:t>
            </w:r>
            <w:r w:rsidRPr="008F35CC">
              <w:t>P</w:t>
            </w:r>
            <w:r w:rsidRPr="008F35CC">
              <w:rPr>
                <w:rFonts w:hint="eastAsia"/>
              </w:rPr>
              <w:t>，</w:t>
            </w:r>
            <w:r w:rsidRPr="008F35CC">
              <w:rPr>
                <w:rFonts w:hint="eastAsia"/>
              </w:rPr>
              <w:t>K</w:t>
            </w:r>
            <w:r w:rsidRPr="008F35CC">
              <w:t>I</w:t>
            </w:r>
          </w:p>
        </w:tc>
      </w:tr>
      <w:tr w:rsidR="007107D5" w:rsidRPr="008F35CC" w14:paraId="6B281CDC" w14:textId="77777777" w:rsidTr="008F35CC">
        <w:trPr>
          <w:jc w:val="center"/>
        </w:trPr>
        <w:tc>
          <w:tcPr>
            <w:tcW w:w="1271" w:type="dxa"/>
          </w:tcPr>
          <w:p w14:paraId="74610839" w14:textId="77777777" w:rsidR="007107D5" w:rsidRPr="008F35CC" w:rsidRDefault="007107D5" w:rsidP="008F35CC">
            <w:pPr>
              <w:pStyle w:val="ab"/>
            </w:pPr>
            <w:r w:rsidRPr="008F35CC">
              <w:rPr>
                <w:rFonts w:hint="eastAsia"/>
              </w:rPr>
              <w:t>0</w:t>
            </w:r>
            <w:r w:rsidRPr="008F35CC">
              <w:t>xFF</w:t>
            </w:r>
          </w:p>
        </w:tc>
        <w:tc>
          <w:tcPr>
            <w:tcW w:w="1276" w:type="dxa"/>
          </w:tcPr>
          <w:p w14:paraId="49857408" w14:textId="77777777" w:rsidR="007107D5" w:rsidRPr="008F35CC" w:rsidRDefault="007107D5" w:rsidP="008F35CC">
            <w:pPr>
              <w:pStyle w:val="ab"/>
            </w:pPr>
            <w:r w:rsidRPr="008F35CC">
              <w:rPr>
                <w:rFonts w:hint="eastAsia"/>
              </w:rPr>
              <w:t>0</w:t>
            </w:r>
            <w:r w:rsidRPr="008F35CC">
              <w:t>xF</w:t>
            </w:r>
            <w:r>
              <w:rPr>
                <w:rFonts w:hint="eastAsia"/>
              </w:rPr>
              <w:t>5</w:t>
            </w:r>
          </w:p>
        </w:tc>
        <w:tc>
          <w:tcPr>
            <w:tcW w:w="1276" w:type="dxa"/>
          </w:tcPr>
          <w:p w14:paraId="1FC14487" w14:textId="77777777" w:rsidR="007107D5" w:rsidRPr="008F35CC" w:rsidRDefault="007107D5" w:rsidP="008F35CC">
            <w:pPr>
              <w:pStyle w:val="ab"/>
            </w:pPr>
            <w:r>
              <w:rPr>
                <w:rFonts w:hint="eastAsia"/>
              </w:rPr>
              <w:t>*</w:t>
            </w:r>
          </w:p>
        </w:tc>
        <w:tc>
          <w:tcPr>
            <w:tcW w:w="1275" w:type="dxa"/>
          </w:tcPr>
          <w:p w14:paraId="546EBEEA" w14:textId="77777777" w:rsidR="007107D5" w:rsidRPr="008F35CC" w:rsidRDefault="007107D5" w:rsidP="008F35CC">
            <w:pPr>
              <w:pStyle w:val="ab"/>
            </w:pPr>
            <w:r>
              <w:rPr>
                <w:rFonts w:hint="eastAsia"/>
              </w:rPr>
              <w:t>*</w:t>
            </w:r>
          </w:p>
        </w:tc>
        <w:tc>
          <w:tcPr>
            <w:tcW w:w="2835" w:type="dxa"/>
          </w:tcPr>
          <w:p w14:paraId="379F08F9" w14:textId="77777777" w:rsidR="007107D5" w:rsidRPr="008F35CC" w:rsidRDefault="007107D5" w:rsidP="008F35CC">
            <w:pPr>
              <w:pStyle w:val="ab"/>
            </w:pPr>
            <w:r>
              <w:rPr>
                <w:rFonts w:hint="eastAsia"/>
              </w:rPr>
              <w:t>请求</w:t>
            </w:r>
            <w:r>
              <w:rPr>
                <w:rFonts w:hint="eastAsia"/>
              </w:rPr>
              <w:t>P</w:t>
            </w:r>
            <w:r>
              <w:t>ID</w:t>
            </w:r>
            <w:r>
              <w:rPr>
                <w:rFonts w:hint="eastAsia"/>
              </w:rPr>
              <w:t>参数</w:t>
            </w:r>
          </w:p>
        </w:tc>
      </w:tr>
    </w:tbl>
    <w:p w14:paraId="771BD08E" w14:textId="77777777" w:rsidR="00B719BD" w:rsidRPr="008F35CC" w:rsidRDefault="00C97A30" w:rsidP="008F35CC">
      <w:pPr>
        <w:pStyle w:val="ab"/>
      </w:pPr>
      <w:r w:rsidRPr="008F35CC">
        <w:rPr>
          <w:rFonts w:hint="eastAsia"/>
        </w:rPr>
        <w:t>*</w:t>
      </w:r>
      <w:r w:rsidRPr="008F35CC">
        <w:t xml:space="preserve"> </w:t>
      </w:r>
      <w:r w:rsidRPr="008F35CC">
        <w:rPr>
          <w:rFonts w:hint="eastAsia"/>
        </w:rPr>
        <w:t>表示任意内容，单个参数为一个字节</w:t>
      </w:r>
    </w:p>
    <w:p w14:paraId="011CD565" w14:textId="77777777" w:rsidR="005571FD" w:rsidRDefault="00513E84" w:rsidP="005571FD">
      <w:pPr>
        <w:ind w:firstLine="420"/>
      </w:pPr>
      <w:r>
        <w:rPr>
          <w:rFonts w:hint="eastAsia"/>
        </w:rPr>
        <w:t>串口中断程序接收累计满</w:t>
      </w:r>
      <w:r>
        <w:rPr>
          <w:rFonts w:hint="eastAsia"/>
        </w:rPr>
        <w:t>4</w:t>
      </w:r>
      <w:r>
        <w:rPr>
          <w:rFonts w:hint="eastAsia"/>
        </w:rPr>
        <w:t>个字节的命令后，将执行命令处理函数。收到“启动电机”命令</w:t>
      </w:r>
      <w:r w:rsidR="00D04842">
        <w:rPr>
          <w:rFonts w:hint="eastAsia"/>
        </w:rPr>
        <w:t>，</w:t>
      </w:r>
      <w:r>
        <w:rPr>
          <w:rFonts w:hint="eastAsia"/>
        </w:rPr>
        <w:t>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rsidR="00D04842">
        <w:t>4950</w:t>
      </w:r>
      <w:r w:rsidR="00D04842">
        <w:rPr>
          <w:rFonts w:hint="eastAsia"/>
        </w:rPr>
        <w:t>芯片驱动电机运转。若收到“停止电机”命令，则关闭</w:t>
      </w:r>
      <w:r w:rsidR="00D04842">
        <w:rPr>
          <w:rFonts w:hint="eastAsia"/>
        </w:rPr>
        <w:t>T</w:t>
      </w:r>
      <w:r w:rsidR="00D04842">
        <w:t>IM4</w:t>
      </w:r>
      <w:r w:rsidR="00D04842">
        <w:rPr>
          <w:rFonts w:hint="eastAsia"/>
        </w:rPr>
        <w:t>定时器的使能，定时器将不在产生</w:t>
      </w:r>
      <w:r w:rsidR="00D04842">
        <w:rPr>
          <w:rFonts w:hint="eastAsia"/>
        </w:rPr>
        <w:t>P</w:t>
      </w:r>
      <w:r w:rsidR="00D04842">
        <w:t>WM</w:t>
      </w:r>
      <w:r w:rsidR="00D04842">
        <w:rPr>
          <w:rFonts w:hint="eastAsia"/>
        </w:rPr>
        <w:t>波，再用命令将控制电机的四根线都复位，</w:t>
      </w:r>
      <w:r w:rsidR="00D04842">
        <w:rPr>
          <w:rFonts w:hint="eastAsia"/>
        </w:rPr>
        <w:t>A</w:t>
      </w:r>
      <w:r w:rsidR="00D04842">
        <w:t>4950</w:t>
      </w:r>
      <w:r w:rsidR="00D04842">
        <w:rPr>
          <w:rFonts w:hint="eastAsia"/>
        </w:rPr>
        <w:t>芯片将停止输出，电机掉电停止工作。收到</w:t>
      </w:r>
      <w:r w:rsidR="009C315E">
        <w:rPr>
          <w:rFonts w:hint="eastAsia"/>
        </w:rPr>
        <w:t>调速命令，</w:t>
      </w:r>
      <w:r w:rsidR="00FE692B">
        <w:rPr>
          <w:rFonts w:hint="eastAsia"/>
        </w:rPr>
        <w:t>中断程序先将传递来的参数进行格式转换，把转换后的设定值写入左右电机速度设定变量中，在此之后进行</w:t>
      </w:r>
      <w:r w:rsidR="00FE692B">
        <w:t>PID</w:t>
      </w:r>
      <w:r w:rsidR="00FE692B">
        <w:rPr>
          <w:rFonts w:hint="eastAsia"/>
        </w:rPr>
        <w:t>调速运算时将调用该设定值。收到修改</w:t>
      </w:r>
      <w:r w:rsidR="00FE692B">
        <w:rPr>
          <w:rFonts w:hint="eastAsia"/>
        </w:rPr>
        <w:t>P</w:t>
      </w:r>
      <w:r w:rsidR="00FE692B">
        <w:t>ID</w:t>
      </w:r>
      <w:r w:rsidR="00FE692B">
        <w:rPr>
          <w:rFonts w:hint="eastAsia"/>
        </w:rPr>
        <w:t>参数的命令，中断程序将先把传送来的</w:t>
      </w:r>
      <w:r w:rsidR="00FE692B">
        <w:rPr>
          <w:rFonts w:hint="eastAsia"/>
        </w:rPr>
        <w:t>P</w:t>
      </w:r>
      <w:r w:rsidR="00FE692B">
        <w:t>ID</w:t>
      </w:r>
      <w:r w:rsidR="00FE692B">
        <w:rPr>
          <w:rFonts w:hint="eastAsia"/>
        </w:rPr>
        <w:t>参数设定值写入</w:t>
      </w:r>
      <w:proofErr w:type="spellStart"/>
      <w:r w:rsidR="00FE692B" w:rsidRPr="00FE692B">
        <w:t>Velocity_KP</w:t>
      </w:r>
      <w:proofErr w:type="spellEnd"/>
      <w:r w:rsidR="00FE692B">
        <w:rPr>
          <w:rFonts w:hint="eastAsia"/>
        </w:rPr>
        <w:t>和</w:t>
      </w:r>
      <w:proofErr w:type="spellStart"/>
      <w:r w:rsidR="00FE692B" w:rsidRPr="00FE692B">
        <w:t>Velocity_K</w:t>
      </w:r>
      <w:r w:rsidR="00FE692B">
        <w:t>I</w:t>
      </w:r>
      <w:proofErr w:type="spellEnd"/>
      <w:r w:rsidR="00FE692B">
        <w:rPr>
          <w:rFonts w:hint="eastAsia"/>
        </w:rPr>
        <w:t>变量中，在此之后进行的</w:t>
      </w:r>
      <w:r w:rsidR="00FE692B">
        <w:rPr>
          <w:rFonts w:hint="eastAsia"/>
        </w:rPr>
        <w:t>P</w:t>
      </w:r>
      <w:r w:rsidR="00FE692B">
        <w:t>ID</w:t>
      </w:r>
      <w:r w:rsidR="00FE692B">
        <w:rPr>
          <w:rFonts w:hint="eastAsia"/>
        </w:rPr>
        <w:t>调速计算，将使用修改后的设定值计算。</w:t>
      </w:r>
    </w:p>
    <w:p w14:paraId="4A333645" w14:textId="4ECF02C6" w:rsidR="006B09A8" w:rsidRDefault="003A1FDE" w:rsidP="006B09A8">
      <w:pPr>
        <w:pStyle w:val="ab"/>
      </w:pPr>
      <w:r>
        <w:object w:dxaOrig="7860" w:dyaOrig="8685" w14:anchorId="313C23AA">
          <v:shape id="_x0000_i1031" type="#_x0000_t75" style="width:287.25pt;height:317.25pt" o:ole="">
            <v:imagedata r:id="rId39" o:title=""/>
          </v:shape>
          <o:OLEObject Type="Embed" ProgID="Visio.Drawing.15" ShapeID="_x0000_i1031" DrawAspect="Content" ObjectID="_1586523527" r:id="rId40"/>
        </w:object>
      </w:r>
    </w:p>
    <w:p w14:paraId="29B5BFD9" w14:textId="77777777" w:rsidR="00513E84" w:rsidRPr="00513E84" w:rsidRDefault="006B09A8" w:rsidP="006B09A8">
      <w:pPr>
        <w:pStyle w:val="ab"/>
      </w:pPr>
      <w:r w:rsidRPr="006B09A8">
        <w:rPr>
          <w:rFonts w:hint="eastAsia"/>
        </w:rPr>
        <w:t>图</w:t>
      </w:r>
      <w:r w:rsidRPr="006B09A8">
        <w:rPr>
          <w:rFonts w:hint="eastAsia"/>
        </w:rPr>
        <w:t>4-</w:t>
      </w:r>
      <w:r w:rsidR="00202384">
        <w:rPr>
          <w:rFonts w:hint="eastAsia"/>
        </w:rPr>
        <w:t>3</w:t>
      </w:r>
      <w:r w:rsidRPr="006B09A8">
        <w:rPr>
          <w:rFonts w:hint="eastAsia"/>
        </w:rPr>
        <w:t xml:space="preserve">  </w:t>
      </w:r>
      <w:r w:rsidRPr="006B09A8">
        <w:rPr>
          <w:rFonts w:hint="eastAsia"/>
        </w:rPr>
        <w:t>串口中断流程图</w:t>
      </w:r>
    </w:p>
    <w:p w14:paraId="0186FA28" w14:textId="6F2A55E5" w:rsidR="00B0312B" w:rsidRDefault="00B0312B" w:rsidP="00B62286">
      <w:pPr>
        <w:pStyle w:val="2"/>
      </w:pPr>
      <w:r>
        <w:rPr>
          <w:rFonts w:hint="eastAsia"/>
        </w:rPr>
        <w:t>下位机：编码器及</w:t>
      </w:r>
      <w:r>
        <w:rPr>
          <w:rFonts w:hint="eastAsia"/>
        </w:rPr>
        <w:t>P</w:t>
      </w:r>
      <w:r>
        <w:t>ID</w:t>
      </w:r>
      <w:r>
        <w:rPr>
          <w:rFonts w:hint="eastAsia"/>
        </w:rPr>
        <w:t>控制程序</w:t>
      </w:r>
    </w:p>
    <w:p w14:paraId="3C8DB16A" w14:textId="67E61A2C" w:rsidR="00D936DC" w:rsidRDefault="00202384" w:rsidP="005571FD">
      <w:pPr>
        <w:ind w:firstLine="42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1792228C" w14:textId="343B48A4" w:rsidR="00166E1C" w:rsidRDefault="00EC48C2" w:rsidP="00FC6499">
      <w:pPr>
        <w:ind w:firstLine="42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5383666C" w14:textId="00736100" w:rsidR="00FC6499" w:rsidRPr="00FC6499" w:rsidRDefault="003A1FDE" w:rsidP="00FC6499">
      <w:pPr>
        <w:pStyle w:val="ab"/>
      </w:pPr>
      <w:r>
        <w:object w:dxaOrig="3705" w:dyaOrig="4560" w14:anchorId="6D022A1C">
          <v:shape id="_x0000_i1032" type="#_x0000_t75" style="width:151.5pt;height:186.75pt" o:ole="">
            <v:imagedata r:id="rId41" o:title=""/>
          </v:shape>
          <o:OLEObject Type="Embed" ProgID="Visio.Drawing.15" ShapeID="_x0000_i1032" DrawAspect="Content" ObjectID="_1586523528" r:id="rId42"/>
        </w:object>
      </w:r>
    </w:p>
    <w:p w14:paraId="295467F6" w14:textId="77777777" w:rsidR="00C73CC5" w:rsidRDefault="00C73CC5" w:rsidP="00C73CC5">
      <w:pPr>
        <w:pStyle w:val="ab"/>
      </w:pPr>
      <w:r>
        <w:rPr>
          <w:rFonts w:hint="eastAsia"/>
        </w:rPr>
        <w:t>图</w:t>
      </w:r>
      <w:r>
        <w:rPr>
          <w:rFonts w:hint="eastAsia"/>
        </w:rPr>
        <w:t>4-4</w:t>
      </w:r>
      <w:r>
        <w:t xml:space="preserve">  </w:t>
      </w:r>
      <w:r>
        <w:rPr>
          <w:rFonts w:hint="eastAsia"/>
        </w:rPr>
        <w:t>编码器及</w:t>
      </w:r>
      <w:r>
        <w:rPr>
          <w:rFonts w:hint="eastAsia"/>
        </w:rPr>
        <w:t>P</w:t>
      </w:r>
      <w:r>
        <w:t>ID</w:t>
      </w:r>
      <w:r>
        <w:rPr>
          <w:rFonts w:hint="eastAsia"/>
        </w:rPr>
        <w:t>控制流程图</w:t>
      </w:r>
    </w:p>
    <w:p w14:paraId="2625110D" w14:textId="125B023F" w:rsidR="004928CB" w:rsidRDefault="00D77EFA" w:rsidP="005571FD">
      <w:pPr>
        <w:ind w:firstLine="420"/>
      </w:pPr>
      <w:r>
        <w:rPr>
          <w:rFonts w:hint="eastAsia"/>
        </w:rPr>
        <w:lastRenderedPageBreak/>
        <w:t>记</w:t>
      </w:r>
      <w:r w:rsidRPr="00805BC1">
        <w:rPr>
          <w:position w:val="-14"/>
        </w:rPr>
        <w:object w:dxaOrig="520" w:dyaOrig="400" w14:anchorId="15ACC3FF">
          <v:shape id="_x0000_i1033" type="#_x0000_t75" style="width:26.25pt;height:20.25pt" o:ole="">
            <v:imagedata r:id="rId43" o:title=""/>
          </v:shape>
          <o:OLEObject Type="Embed" ProgID="Equation.DSMT4" ShapeID="_x0000_i1033" DrawAspect="Content" ObjectID="_1586523529" r:id="rId44"/>
        </w:object>
      </w:r>
      <w:r>
        <w:rPr>
          <w:rFonts w:hint="eastAsia"/>
        </w:rPr>
        <w:t>表示</w:t>
      </w:r>
      <w:r w:rsidRPr="00805BC1">
        <w:rPr>
          <w:position w:val="-6"/>
        </w:rPr>
        <w:object w:dxaOrig="200" w:dyaOrig="220" w14:anchorId="4D89814C">
          <v:shape id="_x0000_i1034" type="#_x0000_t75" style="width:9.75pt;height:11.25pt" o:ole="">
            <v:imagedata r:id="rId45" o:title=""/>
          </v:shape>
          <o:OLEObject Type="Embed" ProgID="Equation.DSMT4" ShapeID="_x0000_i1034" DrawAspect="Content" ObjectID="_1586523530" r:id="rId46"/>
        </w:object>
      </w:r>
      <w:r>
        <w:rPr>
          <w:rFonts w:hint="eastAsia"/>
        </w:rPr>
        <w:t>时刻输出的控制量，</w:t>
      </w:r>
      <w:r w:rsidRPr="00805BC1">
        <w:rPr>
          <w:position w:val="-14"/>
        </w:rPr>
        <w:object w:dxaOrig="360" w:dyaOrig="380" w14:anchorId="026AE04F">
          <v:shape id="_x0000_i1035" type="#_x0000_t75" style="width:18pt;height:18.75pt" o:ole="">
            <v:imagedata r:id="rId47" o:title=""/>
          </v:shape>
          <o:OLEObject Type="Embed" ProgID="Equation.DSMT4" ShapeID="_x0000_i1035" DrawAspect="Content" ObjectID="_1586523531" r:id="rId48"/>
        </w:object>
      </w:r>
      <w:r>
        <w:rPr>
          <w:rFonts w:hint="eastAsia"/>
        </w:rPr>
        <w:t>为比例系数，</w:t>
      </w:r>
      <w:r w:rsidRPr="00805BC1">
        <w:rPr>
          <w:position w:val="-12"/>
        </w:rPr>
        <w:object w:dxaOrig="220" w:dyaOrig="360" w14:anchorId="096506FE">
          <v:shape id="_x0000_i1036" type="#_x0000_t75" style="width:11.25pt;height:18pt" o:ole="">
            <v:imagedata r:id="rId49" o:title=""/>
          </v:shape>
          <o:OLEObject Type="Embed" ProgID="Equation.DSMT4" ShapeID="_x0000_i1036" DrawAspect="Content" ObjectID="_1586523532" r:id="rId50"/>
        </w:object>
      </w:r>
      <w:r>
        <w:rPr>
          <w:rFonts w:hint="eastAsia"/>
        </w:rPr>
        <w:t>为积分系数，</w:t>
      </w:r>
      <w:r w:rsidRPr="00805BC1">
        <w:rPr>
          <w:position w:val="-12"/>
        </w:rPr>
        <w:object w:dxaOrig="260" w:dyaOrig="360" w14:anchorId="79B2B3ED">
          <v:shape id="_x0000_i1037" type="#_x0000_t75" style="width:12.75pt;height:18pt" o:ole="">
            <v:imagedata r:id="rId51" o:title=""/>
          </v:shape>
          <o:OLEObject Type="Embed" ProgID="Equation.DSMT4" ShapeID="_x0000_i1037" DrawAspect="Content" ObjectID="_1586523533" r:id="rId52"/>
        </w:object>
      </w:r>
      <w:r>
        <w:rPr>
          <w:rFonts w:hint="eastAsia"/>
        </w:rPr>
        <w:t>为微分系数，</w:t>
      </w:r>
      <w:r w:rsidR="00100D34">
        <w:rPr>
          <w:rFonts w:hint="eastAsia"/>
        </w:rPr>
        <w:t>根据离散的</w:t>
      </w:r>
      <w:r w:rsidR="00100D34">
        <w:rPr>
          <w:rFonts w:hint="eastAsia"/>
        </w:rPr>
        <w:t>P</w:t>
      </w:r>
      <w:r w:rsidR="00100D34">
        <w:t>ID</w:t>
      </w:r>
      <w:r w:rsidR="00100D34">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3A1FDE">
            <w:pPr>
              <w:pStyle w:val="ab"/>
            </w:pPr>
            <w:r w:rsidRPr="00D06C6F">
              <w:rPr>
                <w:position w:val="-32"/>
              </w:rPr>
              <w:object w:dxaOrig="4860" w:dyaOrig="760" w14:anchorId="4F2372C9">
                <v:shape id="_x0000_i1038" type="#_x0000_t75" style="width:243pt;height:38.25pt" o:ole="">
                  <v:imagedata r:id="rId53" o:title=""/>
                </v:shape>
                <o:OLEObject Type="Embed" ProgID="Equation.DSMT4" ShapeID="_x0000_i1038" DrawAspect="Content" ObjectID="_1586523534" r:id="rId54"/>
              </w:object>
            </w:r>
          </w:p>
        </w:tc>
        <w:tc>
          <w:tcPr>
            <w:tcW w:w="2156" w:type="dxa"/>
          </w:tcPr>
          <w:p w14:paraId="1CCBD087" w14:textId="77777777" w:rsidR="00E95ACF" w:rsidRDefault="00E95ACF" w:rsidP="007650DB">
            <w:pPr>
              <w:pStyle w:val="ab"/>
              <w:jc w:val="right"/>
            </w:pPr>
            <w:r>
              <w:rPr>
                <w:rFonts w:hint="eastAsia"/>
              </w:rPr>
              <w:t>（</w:t>
            </w:r>
            <w:r>
              <w:rPr>
                <w:rFonts w:hint="eastAsia"/>
              </w:rPr>
              <w:t>4-1</w:t>
            </w:r>
            <w:r>
              <w:rPr>
                <w:rFonts w:hint="eastAsia"/>
              </w:rPr>
              <w:t>）</w:t>
            </w:r>
          </w:p>
        </w:tc>
      </w:tr>
      <w:tr w:rsidR="00E95ACF" w14:paraId="79378C0C" w14:textId="77777777" w:rsidTr="00E95ACF">
        <w:tc>
          <w:tcPr>
            <w:tcW w:w="6916" w:type="dxa"/>
          </w:tcPr>
          <w:p w14:paraId="20A7E778" w14:textId="77777777" w:rsidR="00E95ACF" w:rsidRDefault="00E95ACF" w:rsidP="003A1FDE">
            <w:pPr>
              <w:pStyle w:val="ab"/>
            </w:pPr>
            <w:r w:rsidRPr="00D06C6F">
              <w:rPr>
                <w:position w:val="-32"/>
              </w:rPr>
              <w:object w:dxaOrig="5760" w:dyaOrig="760" w14:anchorId="1DF767F5">
                <v:shape id="_x0000_i1039" type="#_x0000_t75" style="width:4in;height:38.25pt" o:ole="">
                  <v:imagedata r:id="rId55" o:title=""/>
                </v:shape>
                <o:OLEObject Type="Embed" ProgID="Equation.DSMT4" ShapeID="_x0000_i1039" DrawAspect="Content" ObjectID="_1586523535" r:id="rId56"/>
              </w:object>
            </w:r>
          </w:p>
        </w:tc>
        <w:tc>
          <w:tcPr>
            <w:tcW w:w="2156" w:type="dxa"/>
          </w:tcPr>
          <w:p w14:paraId="6467B27F" w14:textId="77777777" w:rsidR="00E95ACF" w:rsidRDefault="00E95ACF" w:rsidP="007650DB">
            <w:pPr>
              <w:pStyle w:val="ab"/>
              <w:jc w:val="right"/>
            </w:pPr>
            <w:r>
              <w:rPr>
                <w:rFonts w:hint="eastAsia"/>
              </w:rPr>
              <w:t>（</w:t>
            </w:r>
            <w:r>
              <w:rPr>
                <w:rFonts w:hint="eastAsia"/>
              </w:rPr>
              <w:t>4-2</w:t>
            </w:r>
            <w:r>
              <w:rPr>
                <w:rFonts w:hint="eastAsia"/>
              </w:rPr>
              <w:t>）</w:t>
            </w:r>
          </w:p>
        </w:tc>
      </w:tr>
    </w:tbl>
    <w:p w14:paraId="6304A75C" w14:textId="205FB2CC" w:rsidR="007F4C2F" w:rsidRDefault="002D231F" w:rsidP="00335FF6">
      <w:pPr>
        <w:ind w:firstLine="420"/>
      </w:pPr>
      <w:r>
        <w:rPr>
          <w:rFonts w:hint="eastAsia"/>
        </w:rPr>
        <w:t>则可以算得两次控制量的增量</w:t>
      </w:r>
      <w:r w:rsidR="00D77EFA" w:rsidRPr="00805BC1">
        <w:rPr>
          <w:position w:val="-14"/>
        </w:rPr>
        <w:object w:dxaOrig="639" w:dyaOrig="400" w14:anchorId="106CEB81">
          <v:shape id="_x0000_i1040" type="#_x0000_t75" style="width:32.25pt;height:20.25pt" o:ole="">
            <v:imagedata r:id="rId57" o:title=""/>
          </v:shape>
          <o:OLEObject Type="Embed" ProgID="Equation.DSMT4" ShapeID="_x0000_i1040" DrawAspect="Content" ObjectID="_1586523536" r:id="rId58"/>
        </w:object>
      </w:r>
      <w:r>
        <w:rPr>
          <w:rFonts w:hint="eastAsia"/>
        </w:rPr>
        <w:t>是公式</w:t>
      </w:r>
      <w:r>
        <w:rPr>
          <w:rFonts w:hint="eastAsia"/>
        </w:rPr>
        <w:t>4-3</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3A1FDE">
            <w:pPr>
              <w:pStyle w:val="ab"/>
            </w:pPr>
            <w:r w:rsidRPr="00D06C6F">
              <w:rPr>
                <w:position w:val="-14"/>
              </w:rPr>
              <w:object w:dxaOrig="2220" w:dyaOrig="400" w14:anchorId="375BDACD">
                <v:shape id="_x0000_i1041" type="#_x0000_t75" style="width:111pt;height:20.25pt" o:ole="">
                  <v:imagedata r:id="rId59" o:title=""/>
                </v:shape>
                <o:OLEObject Type="Embed" ProgID="Equation.DSMT4" ShapeID="_x0000_i1041" DrawAspect="Content" ObjectID="_1586523537" r:id="rId60"/>
              </w:object>
            </w:r>
          </w:p>
        </w:tc>
        <w:tc>
          <w:tcPr>
            <w:tcW w:w="2156" w:type="dxa"/>
          </w:tcPr>
          <w:p w14:paraId="33FB778F" w14:textId="77777777" w:rsidR="002D231F" w:rsidRDefault="002D231F" w:rsidP="007650DB">
            <w:pPr>
              <w:pStyle w:val="ab"/>
              <w:jc w:val="right"/>
            </w:pPr>
            <w:r>
              <w:rPr>
                <w:rFonts w:hint="eastAsia"/>
              </w:rPr>
              <w:t>（</w:t>
            </w:r>
            <w:r>
              <w:rPr>
                <w:rFonts w:hint="eastAsia"/>
              </w:rPr>
              <w:t>4-3</w:t>
            </w:r>
            <w:r>
              <w:rPr>
                <w:rFonts w:hint="eastAsia"/>
              </w:rPr>
              <w:t>）</w:t>
            </w:r>
          </w:p>
        </w:tc>
      </w:tr>
    </w:tbl>
    <w:p w14:paraId="4A32B68F" w14:textId="14AF33B7" w:rsidR="002D231F" w:rsidRDefault="002D231F" w:rsidP="00335FF6">
      <w:pPr>
        <w:ind w:firstLine="420"/>
      </w:pPr>
      <w:r>
        <w:rPr>
          <w:rFonts w:hint="eastAsia"/>
        </w:rPr>
        <w:t>将公式</w:t>
      </w:r>
      <w:r>
        <w:rPr>
          <w:rFonts w:hint="eastAsia"/>
        </w:rPr>
        <w:t>4-1</w:t>
      </w:r>
      <w:r>
        <w:rPr>
          <w:rFonts w:hint="eastAsia"/>
        </w:rPr>
        <w:t>和公式</w:t>
      </w:r>
      <w:r>
        <w:rPr>
          <w:rFonts w:hint="eastAsia"/>
        </w:rPr>
        <w:t>4-2</w:t>
      </w:r>
      <w:r w:rsidR="00445A5E">
        <w:rPr>
          <w:rFonts w:hint="eastAsia"/>
        </w:rPr>
        <w:t>代入公式</w:t>
      </w:r>
      <w:r w:rsidR="00445A5E">
        <w:rPr>
          <w:rFonts w:hint="eastAsia"/>
        </w:rPr>
        <w:t>4-3</w:t>
      </w:r>
      <w:r w:rsidR="00445A5E">
        <w:rPr>
          <w:rFonts w:hint="eastAsia"/>
        </w:rPr>
        <w:t>可</w:t>
      </w:r>
      <w:r>
        <w:rPr>
          <w:rFonts w:hint="eastAsia"/>
        </w:rPr>
        <w:t>得公式</w:t>
      </w:r>
      <w:r>
        <w:rPr>
          <w:rFonts w:hint="eastAsia"/>
        </w:rPr>
        <w:t>4-4</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3A1FDE">
            <w:pPr>
              <w:pStyle w:val="ab"/>
            </w:pPr>
            <w:r w:rsidRPr="00D06C6F">
              <w:rPr>
                <w:position w:val="-30"/>
              </w:rPr>
              <w:object w:dxaOrig="7220" w:dyaOrig="720" w14:anchorId="59E5B82C">
                <v:shape id="_x0000_i1042" type="#_x0000_t75" style="width:360.75pt;height:36pt" o:ole="">
                  <v:imagedata r:id="rId61" o:title=""/>
                </v:shape>
                <o:OLEObject Type="Embed" ProgID="Equation.DSMT4" ShapeID="_x0000_i1042" DrawAspect="Content" ObjectID="_1586523538" r:id="rId62"/>
              </w:object>
            </w:r>
          </w:p>
        </w:tc>
        <w:tc>
          <w:tcPr>
            <w:tcW w:w="2156" w:type="dxa"/>
          </w:tcPr>
          <w:p w14:paraId="0A26BEBF" w14:textId="77777777" w:rsidR="002D231F" w:rsidRDefault="002D231F" w:rsidP="007650DB">
            <w:pPr>
              <w:pStyle w:val="ab"/>
              <w:jc w:val="right"/>
            </w:pPr>
            <w:r>
              <w:rPr>
                <w:rFonts w:hint="eastAsia"/>
              </w:rPr>
              <w:t>（</w:t>
            </w:r>
            <w:r>
              <w:rPr>
                <w:rFonts w:hint="eastAsia"/>
              </w:rPr>
              <w:t>4-4</w:t>
            </w:r>
            <w:r>
              <w:rPr>
                <w:rFonts w:hint="eastAsia"/>
              </w:rPr>
              <w:t>）</w:t>
            </w:r>
          </w:p>
        </w:tc>
      </w:tr>
    </w:tbl>
    <w:p w14:paraId="604A412E" w14:textId="06B2CEAB" w:rsidR="00C56D79" w:rsidRDefault="002D231F" w:rsidP="00445A5E">
      <w:pPr>
        <w:ind w:firstLine="42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043" type="#_x0000_t75" style="width:51.75pt;height:36pt" o:ole="">
            <v:imagedata r:id="rId63" o:title=""/>
          </v:shape>
          <o:OLEObject Type="Embed" ProgID="Equation.DSMT4" ShapeID="_x0000_i1043" DrawAspect="Content" ObjectID="_1586523539" r:id="rId64"/>
        </w:object>
      </w:r>
      <w:r w:rsidR="00C56D79">
        <w:rPr>
          <w:rFonts w:hint="eastAsia"/>
        </w:rPr>
        <w:t>代替</w:t>
      </w:r>
      <w:r w:rsidR="00445A5E">
        <w:rPr>
          <w:rFonts w:hint="eastAsia"/>
        </w:rPr>
        <w:t>，</w:t>
      </w:r>
      <w:r w:rsidR="00C56D79">
        <w:rPr>
          <w:rFonts w:hint="eastAsia"/>
        </w:rPr>
        <w:t>微分系数用</w:t>
      </w:r>
      <w:r w:rsidR="00C56D79" w:rsidRPr="00D06C6F">
        <w:rPr>
          <w:position w:val="-24"/>
        </w:rPr>
        <w:object w:dxaOrig="1140" w:dyaOrig="660" w14:anchorId="4C4BBD66">
          <v:shape id="_x0000_i1044" type="#_x0000_t75" style="width:57pt;height:33pt" o:ole="">
            <v:imagedata r:id="rId65" o:title=""/>
          </v:shape>
          <o:OLEObject Type="Embed" ProgID="Equation.DSMT4" ShapeID="_x0000_i1044" DrawAspect="Content" ObjectID="_1586523540" r:id="rId66"/>
        </w:object>
      </w:r>
      <w:r w:rsidR="00C56D79">
        <w:rPr>
          <w:rFonts w:hint="eastAsia"/>
        </w:rPr>
        <w:t>代替，可得公式</w:t>
      </w:r>
      <w:r w:rsidR="00C56D79">
        <w:rPr>
          <w:rFonts w:hint="eastAsia"/>
        </w:rPr>
        <w:t>4-5</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7"/>
        <w:gridCol w:w="2135"/>
      </w:tblGrid>
      <w:tr w:rsidR="00C56D79" w14:paraId="2B0AE955" w14:textId="77777777" w:rsidTr="00E95ACF">
        <w:tc>
          <w:tcPr>
            <w:tcW w:w="6916" w:type="dxa"/>
          </w:tcPr>
          <w:p w14:paraId="1BB35A5B" w14:textId="77777777" w:rsidR="00C56D79" w:rsidRDefault="00C56D79" w:rsidP="003A1FDE">
            <w:pPr>
              <w:pStyle w:val="ab"/>
            </w:pPr>
            <w:r w:rsidRPr="00D06C6F">
              <w:rPr>
                <w:position w:val="-16"/>
              </w:rPr>
              <w:object w:dxaOrig="6700" w:dyaOrig="440" w14:anchorId="10ADD051">
                <v:shape id="_x0000_i1045" type="#_x0000_t75" style="width:336pt;height:21.75pt" o:ole="">
                  <v:imagedata r:id="rId67" o:title=""/>
                </v:shape>
                <o:OLEObject Type="Embed" ProgID="Equation.DSMT4" ShapeID="_x0000_i1045" DrawAspect="Content" ObjectID="_1586523541" r:id="rId68"/>
              </w:object>
            </w:r>
          </w:p>
        </w:tc>
        <w:tc>
          <w:tcPr>
            <w:tcW w:w="2156" w:type="dxa"/>
          </w:tcPr>
          <w:p w14:paraId="4A9E03F7" w14:textId="77777777" w:rsidR="00C56D79" w:rsidRDefault="00C56D79" w:rsidP="007650DB">
            <w:pPr>
              <w:pStyle w:val="ab"/>
              <w:jc w:val="right"/>
            </w:pPr>
            <w:r>
              <w:rPr>
                <w:rFonts w:hint="eastAsia"/>
              </w:rPr>
              <w:t>（</w:t>
            </w:r>
            <w:r>
              <w:rPr>
                <w:rFonts w:hint="eastAsia"/>
              </w:rPr>
              <w:t>4-5</w:t>
            </w:r>
            <w:r>
              <w:rPr>
                <w:rFonts w:hint="eastAsia"/>
              </w:rPr>
              <w:t>）</w:t>
            </w:r>
          </w:p>
        </w:tc>
      </w:tr>
    </w:tbl>
    <w:p w14:paraId="5CA62A1C" w14:textId="55BDB4EA" w:rsidR="00987CB1" w:rsidRDefault="00390042" w:rsidP="00122B00">
      <w:pPr>
        <w:ind w:firstLine="42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3A1FDE">
            <w:pPr>
              <w:pStyle w:val="ab"/>
            </w:pPr>
            <w:r w:rsidRPr="00D06C6F">
              <w:rPr>
                <w:position w:val="-16"/>
              </w:rPr>
              <w:object w:dxaOrig="3580" w:dyaOrig="440" w14:anchorId="771D7A3B">
                <v:shape id="_x0000_i1046" type="#_x0000_t75" style="width:179.25pt;height:21.75pt" o:ole="">
                  <v:imagedata r:id="rId69" o:title=""/>
                </v:shape>
                <o:OLEObject Type="Embed" ProgID="Equation.DSMT4" ShapeID="_x0000_i1046" DrawAspect="Content" ObjectID="_1586523542" r:id="rId70"/>
              </w:object>
            </w:r>
          </w:p>
        </w:tc>
        <w:tc>
          <w:tcPr>
            <w:tcW w:w="2156" w:type="dxa"/>
          </w:tcPr>
          <w:p w14:paraId="3A15140A" w14:textId="77777777" w:rsidR="00390042" w:rsidRDefault="00390042" w:rsidP="007650DB">
            <w:pPr>
              <w:pStyle w:val="ab"/>
              <w:jc w:val="right"/>
            </w:pPr>
            <w:r>
              <w:rPr>
                <w:rFonts w:hint="eastAsia"/>
              </w:rPr>
              <w:t>（</w:t>
            </w:r>
            <w:r>
              <w:rPr>
                <w:rFonts w:hint="eastAsia"/>
              </w:rPr>
              <w:t>4-6</w:t>
            </w:r>
            <w:r>
              <w:rPr>
                <w:rFonts w:hint="eastAsia"/>
              </w:rPr>
              <w:t>）</w:t>
            </w:r>
          </w:p>
        </w:tc>
      </w:tr>
    </w:tbl>
    <w:p w14:paraId="237223F2" w14:textId="77777777" w:rsidR="00390042" w:rsidRDefault="001552B1" w:rsidP="00335FF6">
      <w:pPr>
        <w:ind w:firstLine="420"/>
      </w:pPr>
      <w:r>
        <w:rPr>
          <w:rFonts w:hint="eastAsia"/>
        </w:rPr>
        <w:t>电机转速设定值与编码器检测值之差即为本次偏差量</w:t>
      </w:r>
      <w:r w:rsidRPr="00D06C6F">
        <w:rPr>
          <w:position w:val="-14"/>
        </w:rPr>
        <w:object w:dxaOrig="480" w:dyaOrig="400" w14:anchorId="40E71C39">
          <v:shape id="_x0000_i1047" type="#_x0000_t75" style="width:24pt;height:20.25pt" o:ole="">
            <v:imagedata r:id="rId71" o:title=""/>
          </v:shape>
          <o:OLEObject Type="Embed" ProgID="Equation.DSMT4" ShapeID="_x0000_i1047" DrawAspect="Content" ObjectID="_1586523543" r:id="rId72"/>
        </w:object>
      </w:r>
      <w:r>
        <w:rPr>
          <w:rFonts w:hint="eastAsia"/>
        </w:rPr>
        <w:t>，上次偏差量</w:t>
      </w:r>
      <w:r w:rsidRPr="00D06C6F">
        <w:rPr>
          <w:position w:val="-14"/>
        </w:rPr>
        <w:object w:dxaOrig="780" w:dyaOrig="400" w14:anchorId="7D329B08">
          <v:shape id="_x0000_i1048" type="#_x0000_t75" style="width:39pt;height:20.25pt" o:ole="">
            <v:imagedata r:id="rId73" o:title=""/>
          </v:shape>
          <o:OLEObject Type="Embed" ProgID="Equation.DSMT4" ShapeID="_x0000_i1048" DrawAspect="Content" ObjectID="_1586523544" r:id="rId74"/>
        </w:object>
      </w:r>
      <w:r>
        <w:rPr>
          <w:rFonts w:hint="eastAsia"/>
        </w:rPr>
        <w:t>。</w:t>
      </w:r>
    </w:p>
    <w:p w14:paraId="79B89952" w14:textId="5ED46086" w:rsidR="00510E72" w:rsidRDefault="00C73CC5" w:rsidP="00335FF6">
      <w:pPr>
        <w:ind w:firstLine="42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r>
        <w:t>PID</w:t>
      </w:r>
      <w:r>
        <w:rPr>
          <w:rFonts w:hint="eastAsia"/>
        </w:rPr>
        <w:t>控制结束后，调用串口发送程序，将这次的编码器检测信息发给上位机。</w:t>
      </w:r>
    </w:p>
    <w:p w14:paraId="3377268B" w14:textId="750E0156" w:rsidR="00B10D44" w:rsidRDefault="005B03B1" w:rsidP="00B62286">
      <w:pPr>
        <w:pStyle w:val="2"/>
      </w:pPr>
      <w:r>
        <w:rPr>
          <w:rFonts w:hint="eastAsia"/>
        </w:rPr>
        <w:t>上位机：</w:t>
      </w:r>
      <w:r w:rsidR="00B10D44">
        <w:rPr>
          <w:rFonts w:hint="eastAsia"/>
        </w:rPr>
        <w:t>树莓派</w:t>
      </w:r>
      <w:r w:rsidR="007E3BF6">
        <w:rPr>
          <w:rFonts w:hint="eastAsia"/>
        </w:rPr>
        <w:t>系统环境</w:t>
      </w:r>
      <w:r w:rsidR="00223426">
        <w:rPr>
          <w:rFonts w:hint="eastAsia"/>
        </w:rPr>
        <w:t>配置</w:t>
      </w:r>
    </w:p>
    <w:p w14:paraId="1246A211" w14:textId="42E9932A" w:rsidR="00187FFE" w:rsidRDefault="007E3BF6" w:rsidP="00187FFE">
      <w:pPr>
        <w:ind w:firstLine="420"/>
      </w:pPr>
      <w:r>
        <w:rPr>
          <w:rFonts w:hint="eastAsia"/>
        </w:rPr>
        <w:t>在本系统中，</w:t>
      </w:r>
      <w:r w:rsidR="000E026A">
        <w:rPr>
          <w:rFonts w:hint="eastAsia"/>
        </w:rPr>
        <w:t>调试树莓</w:t>
      </w:r>
      <w:proofErr w:type="gramStart"/>
      <w:r w:rsidR="000E026A">
        <w:rPr>
          <w:rFonts w:hint="eastAsia"/>
        </w:rPr>
        <w:t>派系统</w:t>
      </w:r>
      <w:proofErr w:type="gramEnd"/>
      <w:r w:rsidR="000E026A">
        <w:rPr>
          <w:rFonts w:hint="eastAsia"/>
        </w:rPr>
        <w:t>是一件非常繁琐的事情，需要考虑软件库的支持、系统内核的版本、以及系统运行的效率</w:t>
      </w:r>
      <w:r w:rsidR="00BE30C3">
        <w:rPr>
          <w:rFonts w:hint="eastAsia"/>
        </w:rPr>
        <w:t>。</w:t>
      </w:r>
      <w:r w:rsidR="000948F9">
        <w:rPr>
          <w:rFonts w:hint="eastAsia"/>
        </w:rPr>
        <w:t>笔者</w:t>
      </w:r>
      <w:r w:rsidR="00BE30C3">
        <w:rPr>
          <w:rFonts w:hint="eastAsia"/>
        </w:rPr>
        <w:t>的操作系统使用的是</w:t>
      </w:r>
      <w:r w:rsidR="006E5E15">
        <w:rPr>
          <w:rFonts w:hint="eastAsia"/>
        </w:rPr>
        <w:t>树莓派基金会官方网站提供的基于</w:t>
      </w:r>
      <w:r w:rsidR="006E5E15">
        <w:rPr>
          <w:rFonts w:hint="eastAsia"/>
        </w:rPr>
        <w:t>Debian</w:t>
      </w:r>
      <w:r w:rsidR="006E5E15">
        <w:rPr>
          <w:rFonts w:hint="eastAsia"/>
        </w:rPr>
        <w:t>的</w:t>
      </w:r>
      <w:r w:rsidR="006E5E15">
        <w:t>RASPBIAN</w:t>
      </w:r>
      <w:r w:rsidR="006E5E15">
        <w:rPr>
          <w:rFonts w:hint="eastAsia"/>
        </w:rPr>
        <w:t>，</w:t>
      </w:r>
      <w:r w:rsidR="00BE30C3">
        <w:rPr>
          <w:rFonts w:hint="eastAsia"/>
        </w:rPr>
        <w:t>接入有线网络后</w:t>
      </w:r>
      <w:r w:rsidR="006E5E15">
        <w:rPr>
          <w:rFonts w:hint="eastAsia"/>
        </w:rPr>
        <w:t>使用</w:t>
      </w:r>
      <w:r w:rsidR="006E5E15">
        <w:rPr>
          <w:rFonts w:hint="eastAsia"/>
        </w:rPr>
        <w:t>S</w:t>
      </w:r>
      <w:r w:rsidR="006E5E15">
        <w:t>SH</w:t>
      </w:r>
      <w:r w:rsidR="00BE30C3">
        <w:rPr>
          <w:rFonts w:hint="eastAsia"/>
        </w:rPr>
        <w:t>连接并配置系统。</w:t>
      </w:r>
      <w:r w:rsidR="006E5E15">
        <w:rPr>
          <w:rFonts w:hint="eastAsia"/>
        </w:rPr>
        <w:t>设置固定</w:t>
      </w:r>
      <w:r w:rsidR="006E5E15">
        <w:rPr>
          <w:rFonts w:hint="eastAsia"/>
        </w:rPr>
        <w:t>I</w:t>
      </w:r>
      <w:r w:rsidR="006E5E15">
        <w:t>P</w:t>
      </w:r>
      <w:r w:rsidR="006E5E15">
        <w:rPr>
          <w:rFonts w:hint="eastAsia"/>
        </w:rPr>
        <w:t>地址，设置自动连接</w:t>
      </w:r>
      <w:r w:rsidR="006E5E15">
        <w:rPr>
          <w:rFonts w:hint="eastAsia"/>
        </w:rPr>
        <w:t>W</w:t>
      </w:r>
      <w:r w:rsidR="006E5E15">
        <w:t>IFI</w:t>
      </w:r>
      <w:r w:rsidR="006E5E15">
        <w:rPr>
          <w:rFonts w:hint="eastAsia"/>
        </w:rPr>
        <w:t>网络。</w:t>
      </w:r>
    </w:p>
    <w:p w14:paraId="45BD1432" w14:textId="681088DB" w:rsidR="006E5E15" w:rsidRDefault="006E5E15" w:rsidP="00187FFE">
      <w:pPr>
        <w:ind w:firstLine="420"/>
      </w:pPr>
      <w:r>
        <w:rPr>
          <w:rFonts w:hint="eastAsia"/>
        </w:rPr>
        <w:t>软件包方面，串口调试需要用</w:t>
      </w:r>
      <w:r w:rsidR="003C733E">
        <w:rPr>
          <w:rFonts w:hint="eastAsia"/>
        </w:rPr>
        <w:t>到</w:t>
      </w:r>
      <w:r w:rsidR="003C733E">
        <w:rPr>
          <w:rFonts w:hint="eastAsia"/>
        </w:rPr>
        <w:t>mini</w:t>
      </w:r>
      <w:r w:rsidR="003C733E">
        <w:t>com</w:t>
      </w:r>
      <w:r w:rsidR="003C733E">
        <w:rPr>
          <w:rFonts w:hint="eastAsia"/>
        </w:rPr>
        <w:t>，串口</w:t>
      </w:r>
      <w:r w:rsidR="003C733E">
        <w:rPr>
          <w:rFonts w:hint="eastAsia"/>
        </w:rPr>
        <w:t>python</w:t>
      </w:r>
      <w:r w:rsidR="003C733E">
        <w:rPr>
          <w:rFonts w:hint="eastAsia"/>
        </w:rPr>
        <w:t>软件库</w:t>
      </w:r>
      <w:proofErr w:type="spellStart"/>
      <w:r w:rsidR="003C733E">
        <w:rPr>
          <w:rFonts w:hint="eastAsia"/>
        </w:rPr>
        <w:t>p</w:t>
      </w:r>
      <w:r w:rsidR="003C733E">
        <w:t>yserial</w:t>
      </w:r>
      <w:proofErr w:type="spellEnd"/>
      <w:r w:rsidR="008E0ABC">
        <w:rPr>
          <w:rFonts w:hint="eastAsia"/>
        </w:rPr>
        <w:t>。</w:t>
      </w:r>
    </w:p>
    <w:p w14:paraId="056CDB7D" w14:textId="3083B082" w:rsidR="007E3BF6" w:rsidRPr="00187FFE" w:rsidRDefault="008E0ABC" w:rsidP="00066537">
      <w:pPr>
        <w:ind w:firstLine="420"/>
      </w:pPr>
      <w:r>
        <w:rPr>
          <w:rFonts w:hint="eastAsia"/>
        </w:rPr>
        <w:t>R</w:t>
      </w:r>
      <w:r>
        <w:t>OS</w:t>
      </w:r>
      <w:r w:rsidR="00954BE7">
        <w:rPr>
          <w:rFonts w:hint="eastAsia"/>
        </w:rPr>
        <w:t>环境较复杂，这里参考</w:t>
      </w:r>
      <w:r w:rsidR="00954BE7">
        <w:rPr>
          <w:rFonts w:hint="eastAsia"/>
        </w:rPr>
        <w:t>R</w:t>
      </w:r>
      <w:r w:rsidR="00954BE7">
        <w:t>OS</w:t>
      </w:r>
      <w:r w:rsidR="00954BE7">
        <w:rPr>
          <w:rFonts w:hint="eastAsia"/>
        </w:rPr>
        <w:t>论坛官方文档</w:t>
      </w:r>
      <w:r w:rsidR="00215B10">
        <w:rPr>
          <w:rFonts w:hint="eastAsia"/>
        </w:rPr>
        <w:t>[</w:t>
      </w:r>
      <w:r w:rsidR="00215B10">
        <w:t>5]</w:t>
      </w:r>
      <w:r w:rsidR="00215B10">
        <w:rPr>
          <w:rFonts w:hint="eastAsia"/>
        </w:rPr>
        <w:t>的部署过程，将最新版本</w:t>
      </w:r>
      <w:r w:rsidR="00215B10">
        <w:rPr>
          <w:rFonts w:hint="eastAsia"/>
        </w:rPr>
        <w:t>Lunar</w:t>
      </w:r>
      <w:r w:rsidR="00215B10">
        <w:rPr>
          <w:rFonts w:hint="eastAsia"/>
        </w:rPr>
        <w:t>版的</w:t>
      </w:r>
      <w:r w:rsidR="00215B10">
        <w:rPr>
          <w:rFonts w:hint="eastAsia"/>
        </w:rPr>
        <w:t>R</w:t>
      </w:r>
      <w:r w:rsidR="00215B10">
        <w:t>OS</w:t>
      </w:r>
      <w:r w:rsidR="00215B10">
        <w:rPr>
          <w:rFonts w:hint="eastAsia"/>
        </w:rPr>
        <w:t>系统部署在最新的</w:t>
      </w:r>
      <w:r w:rsidR="00215B10" w:rsidRPr="00215B10">
        <w:t>Stretch</w:t>
      </w:r>
      <w:r w:rsidR="00215B10">
        <w:rPr>
          <w:rFonts w:hint="eastAsia"/>
        </w:rPr>
        <w:t>版</w:t>
      </w:r>
      <w:r w:rsidR="00215B10">
        <w:t>RASPBIAN</w:t>
      </w:r>
      <w:r w:rsidR="00215B10">
        <w:rPr>
          <w:rFonts w:hint="eastAsia"/>
        </w:rPr>
        <w:t>系统中，详细部署过程见附录二。</w:t>
      </w:r>
    </w:p>
    <w:p w14:paraId="7D0E69F9" w14:textId="45D6EB0F" w:rsidR="00A4466A" w:rsidRDefault="009402AE" w:rsidP="00B62286">
      <w:pPr>
        <w:pStyle w:val="2"/>
      </w:pPr>
      <w:r>
        <w:rPr>
          <w:rFonts w:hint="eastAsia"/>
        </w:rPr>
        <w:lastRenderedPageBreak/>
        <w:t>上位机：</w:t>
      </w:r>
      <w:r w:rsidR="00490914">
        <w:rPr>
          <w:rFonts w:hint="eastAsia"/>
        </w:rPr>
        <w:t>超声波测距</w:t>
      </w:r>
      <w:r>
        <w:rPr>
          <w:rFonts w:hint="eastAsia"/>
        </w:rPr>
        <w:t>子程序</w:t>
      </w:r>
    </w:p>
    <w:p w14:paraId="78434BA2" w14:textId="0DDBC1FB" w:rsidR="000B138E" w:rsidRDefault="000B138E" w:rsidP="00187FFE">
      <w:pPr>
        <w:ind w:firstLine="420"/>
      </w:pPr>
      <w:r>
        <w:rPr>
          <w:rFonts w:hint="eastAsia"/>
        </w:rPr>
        <w:t>三个超声波测距传感器硬件功能完全相铜，驱动方式也完全相同，用同样的驱动子程序依次控制三个外设的</w:t>
      </w:r>
      <w:r>
        <w:rPr>
          <w:rFonts w:hint="eastAsia"/>
        </w:rPr>
        <w:t>I</w:t>
      </w:r>
      <w:r>
        <w:t>/O</w:t>
      </w:r>
      <w:r>
        <w:rPr>
          <w:rFonts w:hint="eastAsia"/>
        </w:rPr>
        <w:t>口即可。</w:t>
      </w:r>
    </w:p>
    <w:p w14:paraId="65427B5E" w14:textId="10303F67" w:rsidR="000B138E" w:rsidRDefault="000B138E" w:rsidP="006F663C">
      <w:pPr>
        <w:ind w:firstLine="420"/>
      </w:pPr>
      <w:r>
        <w:rPr>
          <w:rFonts w:hint="eastAsia"/>
        </w:rPr>
        <w:t>T</w:t>
      </w:r>
      <w:r>
        <w:t>RIG</w:t>
      </w:r>
      <w:r>
        <w:rPr>
          <w:rFonts w:hint="eastAsia"/>
        </w:rPr>
        <w:t>端给上</w:t>
      </w:r>
      <w:r>
        <w:rPr>
          <w:rFonts w:hint="eastAsia"/>
        </w:rPr>
        <w:t>10</w:t>
      </w:r>
      <w:r>
        <w:t>uS</w:t>
      </w:r>
      <w:r>
        <w:rPr>
          <w:rFonts w:hint="eastAsia"/>
        </w:rPr>
        <w:t>以上的高电平，超声波发射端将自动</w:t>
      </w:r>
      <w:proofErr w:type="gramStart"/>
      <w:r>
        <w:rPr>
          <w:rFonts w:hint="eastAsia"/>
        </w:rPr>
        <w:t>发送发送</w:t>
      </w:r>
      <w:proofErr w:type="gramEnd"/>
      <w:r>
        <w:rPr>
          <w:rFonts w:hint="eastAsia"/>
        </w:rPr>
        <w:t>8</w:t>
      </w:r>
      <w:r>
        <w:rPr>
          <w:rFonts w:hint="eastAsia"/>
        </w:rPr>
        <w:t>个</w:t>
      </w:r>
      <w:r>
        <w:rPr>
          <w:rFonts w:hint="eastAsia"/>
        </w:rPr>
        <w:t>40</w:t>
      </w:r>
      <w:r>
        <w:t>KH</w:t>
      </w:r>
      <w:r>
        <w:rPr>
          <w:rFonts w:hint="eastAsia"/>
        </w:rPr>
        <w:t>z</w:t>
      </w:r>
      <w:r>
        <w:rPr>
          <w:rFonts w:hint="eastAsia"/>
        </w:rPr>
        <w:t>的脉冲，收到回声信号后，传感器将把</w:t>
      </w:r>
      <w:r>
        <w:rPr>
          <w:rFonts w:hint="eastAsia"/>
        </w:rPr>
        <w:t>E</w:t>
      </w:r>
      <w:r>
        <w:t>CHO</w:t>
      </w:r>
      <w:r>
        <w:rPr>
          <w:rFonts w:hint="eastAsia"/>
        </w:rPr>
        <w:t>线的电平拉</w:t>
      </w:r>
      <w:proofErr w:type="gramStart"/>
      <w:r>
        <w:rPr>
          <w:rFonts w:hint="eastAsia"/>
        </w:rPr>
        <w:t>高一</w:t>
      </w:r>
      <w:proofErr w:type="gramEnd"/>
      <w:r>
        <w:rPr>
          <w:rFonts w:hint="eastAsia"/>
        </w:rPr>
        <w:t>定时长，时间长度和超声波从发射到接收到的时长相等。</w:t>
      </w:r>
      <w:r w:rsidR="009918CE">
        <w:rPr>
          <w:rFonts w:hint="eastAsia"/>
        </w:rPr>
        <w:t>如图</w:t>
      </w:r>
      <w:r w:rsidR="009918CE">
        <w:rPr>
          <w:rFonts w:hint="eastAsia"/>
        </w:rPr>
        <w:t>4-5</w:t>
      </w:r>
      <w:r w:rsidR="009918CE">
        <w:rPr>
          <w:rFonts w:hint="eastAsia"/>
        </w:rPr>
        <w:t>所示是超声波测距模块控制时序图。</w:t>
      </w:r>
    </w:p>
    <w:p w14:paraId="6C585F5B" w14:textId="69B18408" w:rsidR="00573ACA" w:rsidRPr="00573ACA" w:rsidRDefault="006F663C" w:rsidP="00573ACA">
      <w:pPr>
        <w:pStyle w:val="ab"/>
        <w:rPr>
          <w:rFonts w:hint="eastAsia"/>
        </w:rPr>
      </w:pPr>
      <w:r>
        <w:object w:dxaOrig="4815" w:dyaOrig="1906" w14:anchorId="4A87AEC3">
          <v:shape id="_x0000_i1076" type="#_x0000_t75" style="width:390.75pt;height:154.5pt" o:ole="">
            <v:imagedata r:id="rId75" o:title=""/>
          </v:shape>
          <o:OLEObject Type="Embed" ProgID="Visio.Drawing.15" ShapeID="_x0000_i1076" DrawAspect="Content" ObjectID="_1586523545" r:id="rId76"/>
        </w:object>
      </w:r>
    </w:p>
    <w:p w14:paraId="58B079CB" w14:textId="6B1BA84D" w:rsidR="000B138E" w:rsidRDefault="000B138E" w:rsidP="000B138E">
      <w:pPr>
        <w:pStyle w:val="ab"/>
      </w:pPr>
      <w:r>
        <w:rPr>
          <w:rFonts w:hint="eastAsia"/>
        </w:rPr>
        <w:t>图</w:t>
      </w:r>
      <w:r>
        <w:rPr>
          <w:rFonts w:hint="eastAsia"/>
        </w:rPr>
        <w:t>4-5</w:t>
      </w:r>
      <w:r>
        <w:t xml:space="preserve">  </w:t>
      </w:r>
      <w:r>
        <w:rPr>
          <w:rFonts w:hint="eastAsia"/>
        </w:rPr>
        <w:t>超声波时序图</w:t>
      </w:r>
    </w:p>
    <w:p w14:paraId="05A6816E" w14:textId="19196248" w:rsidR="00674460" w:rsidRDefault="00674460" w:rsidP="00674460">
      <w:pPr>
        <w:ind w:firstLine="420"/>
      </w:pPr>
      <w:r>
        <w:rPr>
          <w:rFonts w:hint="eastAsia"/>
        </w:rPr>
        <w:t>记超声波在空气中的传播速度</w:t>
      </w:r>
      <w:r w:rsidR="00490914" w:rsidRPr="00490914">
        <w:rPr>
          <w:position w:val="-6"/>
        </w:rPr>
        <w:object w:dxaOrig="180" w:dyaOrig="220" w14:anchorId="0E05860A">
          <v:shape id="_x0000_i1049" type="#_x0000_t75" style="width:9pt;height:11.25pt" o:ole="">
            <v:imagedata r:id="rId77" o:title=""/>
          </v:shape>
          <o:OLEObject Type="Embed" ProgID="Equation.DSMT4" ShapeID="_x0000_i1049" DrawAspect="Content" ObjectID="_1586523546" r:id="rId78"/>
        </w:object>
      </w:r>
      <w:r>
        <w:rPr>
          <w:rFonts w:hint="eastAsia"/>
        </w:rPr>
        <w:t>，</w:t>
      </w:r>
      <w:r>
        <w:rPr>
          <w:rFonts w:hint="eastAsia"/>
        </w:rPr>
        <w:t>ECHO</w:t>
      </w:r>
      <w:r>
        <w:rPr>
          <w:rFonts w:hint="eastAsia"/>
        </w:rPr>
        <w:t>线的回响信号高电平时长</w:t>
      </w:r>
      <w:r w:rsidRPr="007C0703">
        <w:rPr>
          <w:position w:val="-6"/>
        </w:rPr>
        <w:object w:dxaOrig="160" w:dyaOrig="260" w14:anchorId="64B56F10">
          <v:shape id="_x0000_i1050" type="#_x0000_t75" style="width:8.25pt;height:12.75pt" o:ole="">
            <v:imagedata r:id="rId79" o:title=""/>
          </v:shape>
          <o:OLEObject Type="Embed" ProgID="Equation.DSMT4" ShapeID="_x0000_i1050" DrawAspect="Content" ObjectID="_1586523547" r:id="rId80"/>
        </w:object>
      </w:r>
      <w:r>
        <w:rPr>
          <w:rFonts w:hint="eastAsia"/>
        </w:rPr>
        <w:t>，则超声波距离传感器测量的距离</w:t>
      </w:r>
      <w:r w:rsidRPr="007C0703">
        <w:rPr>
          <w:position w:val="-6"/>
        </w:rPr>
        <w:object w:dxaOrig="220" w:dyaOrig="279" w14:anchorId="38886733">
          <v:shape id="_x0000_i1051" type="#_x0000_t75" style="width:11.25pt;height:14.25pt" o:ole="">
            <v:imagedata r:id="rId81" o:title=""/>
          </v:shape>
          <o:OLEObject Type="Embed" ProgID="Equation.DSMT4" ShapeID="_x0000_i1051" DrawAspect="Content" ObjectID="_1586523548" r:id="rId82"/>
        </w:object>
      </w:r>
      <w:r>
        <w:rPr>
          <w:rFonts w:hint="eastAsia"/>
        </w:rPr>
        <w:t>如公式</w:t>
      </w:r>
      <w:r>
        <w:rPr>
          <w:rFonts w:hint="eastAsia"/>
        </w:rPr>
        <w:t>4-7</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674460" w14:paraId="04F378E5" w14:textId="77777777" w:rsidTr="00E95ACF">
        <w:tc>
          <w:tcPr>
            <w:tcW w:w="6916" w:type="dxa"/>
          </w:tcPr>
          <w:p w14:paraId="2D7BCE27" w14:textId="522BCDA0" w:rsidR="00674460" w:rsidRDefault="00490914" w:rsidP="003A1FDE">
            <w:pPr>
              <w:pStyle w:val="ab"/>
              <w:ind w:firstLine="640"/>
            </w:pPr>
            <w:r w:rsidRPr="00490914">
              <w:rPr>
                <w:position w:val="-6"/>
              </w:rPr>
              <w:object w:dxaOrig="700" w:dyaOrig="279" w14:anchorId="2ABAB3F8">
                <v:shape id="_x0000_i1052" type="#_x0000_t75" style="width:35.25pt;height:14.25pt" o:ole="">
                  <v:imagedata r:id="rId83" o:title=""/>
                </v:shape>
                <o:OLEObject Type="Embed" ProgID="Equation.DSMT4" ShapeID="_x0000_i1052" DrawAspect="Content" ObjectID="_1586523549" r:id="rId84"/>
              </w:object>
            </w:r>
          </w:p>
        </w:tc>
        <w:tc>
          <w:tcPr>
            <w:tcW w:w="2156" w:type="dxa"/>
          </w:tcPr>
          <w:p w14:paraId="01A07D4C" w14:textId="1BF056CB" w:rsidR="00674460" w:rsidRDefault="00674460" w:rsidP="007650DB">
            <w:pPr>
              <w:pStyle w:val="ab"/>
              <w:jc w:val="right"/>
            </w:pPr>
            <w:r>
              <w:rPr>
                <w:rFonts w:hint="eastAsia"/>
              </w:rPr>
              <w:t>（</w:t>
            </w:r>
            <w:r>
              <w:rPr>
                <w:rFonts w:hint="eastAsia"/>
              </w:rPr>
              <w:t>4-7</w:t>
            </w:r>
            <w:r>
              <w:rPr>
                <w:rFonts w:hint="eastAsia"/>
              </w:rPr>
              <w:t>）</w:t>
            </w:r>
          </w:p>
        </w:tc>
      </w:tr>
    </w:tbl>
    <w:p w14:paraId="019C6471" w14:textId="7DDC2737" w:rsidR="00674460" w:rsidRDefault="00490914" w:rsidP="00674460">
      <w:pPr>
        <w:ind w:firstLine="420"/>
      </w:pPr>
      <w:r>
        <w:rPr>
          <w:rFonts w:hint="eastAsia"/>
        </w:rPr>
        <w:t>声速</w:t>
      </w:r>
      <w:r w:rsidRPr="00490914">
        <w:rPr>
          <w:position w:val="-6"/>
        </w:rPr>
        <w:object w:dxaOrig="180" w:dyaOrig="220" w14:anchorId="75749B5D">
          <v:shape id="_x0000_i1053" type="#_x0000_t75" style="width:9pt;height:11.25pt" o:ole="">
            <v:imagedata r:id="rId77" o:title=""/>
          </v:shape>
          <o:OLEObject Type="Embed" ProgID="Equation.DSMT4" ShapeID="_x0000_i1053" DrawAspect="Content" ObjectID="_1586523550" r:id="rId85"/>
        </w:object>
      </w:r>
      <w:r>
        <w:rPr>
          <w:rFonts w:hint="eastAsia"/>
        </w:rPr>
        <w:t>与温度</w:t>
      </w:r>
      <w:r w:rsidRPr="007C0703">
        <w:rPr>
          <w:position w:val="-4"/>
        </w:rPr>
        <w:object w:dxaOrig="220" w:dyaOrig="260" w14:anchorId="21660406">
          <v:shape id="_x0000_i1054" type="#_x0000_t75" style="width:11.25pt;height:12.75pt" o:ole="">
            <v:imagedata r:id="rId86" o:title=""/>
          </v:shape>
          <o:OLEObject Type="Embed" ProgID="Equation.DSMT4" ShapeID="_x0000_i1054" DrawAspect="Content" ObjectID="_1586523551" r:id="rId87"/>
        </w:object>
      </w:r>
      <w:r>
        <w:rPr>
          <w:rFonts w:hint="eastAsia"/>
        </w:rPr>
        <w:t>有关系，如公式</w:t>
      </w:r>
      <w:r>
        <w:rPr>
          <w:rFonts w:hint="eastAsia"/>
        </w:rPr>
        <w:t>4-8</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490914" w14:paraId="278D2FEC" w14:textId="77777777" w:rsidTr="00E95ACF">
        <w:tc>
          <w:tcPr>
            <w:tcW w:w="6916" w:type="dxa"/>
          </w:tcPr>
          <w:p w14:paraId="1BDA269E" w14:textId="5F19A7E8" w:rsidR="00490914" w:rsidRDefault="00490914" w:rsidP="003A1FDE">
            <w:pPr>
              <w:pStyle w:val="ab"/>
              <w:ind w:firstLine="640"/>
            </w:pPr>
            <w:r w:rsidRPr="00490914">
              <w:rPr>
                <w:position w:val="-6"/>
              </w:rPr>
              <w:object w:dxaOrig="1760" w:dyaOrig="279" w14:anchorId="3A1BFF30">
                <v:shape id="_x0000_i1055" type="#_x0000_t75" style="width:87.75pt;height:14.25pt" o:ole="">
                  <v:imagedata r:id="rId88" o:title=""/>
                </v:shape>
                <o:OLEObject Type="Embed" ProgID="Equation.DSMT4" ShapeID="_x0000_i1055" DrawAspect="Content" ObjectID="_1586523552" r:id="rId89"/>
              </w:object>
            </w:r>
          </w:p>
        </w:tc>
        <w:tc>
          <w:tcPr>
            <w:tcW w:w="2156" w:type="dxa"/>
          </w:tcPr>
          <w:p w14:paraId="1B0846B4" w14:textId="7D60C674" w:rsidR="00490914" w:rsidRDefault="00490914" w:rsidP="007650DB">
            <w:pPr>
              <w:pStyle w:val="ab"/>
              <w:jc w:val="right"/>
            </w:pPr>
            <w:r>
              <w:rPr>
                <w:rFonts w:hint="eastAsia"/>
              </w:rPr>
              <w:t>（</w:t>
            </w:r>
            <w:r>
              <w:rPr>
                <w:rFonts w:hint="eastAsia"/>
              </w:rPr>
              <w:t>4-8</w:t>
            </w:r>
            <w:r>
              <w:rPr>
                <w:rFonts w:hint="eastAsia"/>
              </w:rPr>
              <w:t>）</w:t>
            </w:r>
          </w:p>
        </w:tc>
      </w:tr>
    </w:tbl>
    <w:p w14:paraId="55B1298B" w14:textId="53FFB7D0" w:rsidR="00490914" w:rsidRDefault="0060299F" w:rsidP="00674460">
      <w:pPr>
        <w:ind w:firstLine="420"/>
      </w:pPr>
      <w:r>
        <w:rPr>
          <w:rFonts w:hint="eastAsia"/>
        </w:rPr>
        <w:t>本程序依据</w:t>
      </w:r>
      <w:r>
        <w:rPr>
          <w:rFonts w:hint="eastAsia"/>
        </w:rPr>
        <w:t>R</w:t>
      </w:r>
      <w:r>
        <w:t>OS</w:t>
      </w:r>
      <w:r>
        <w:rPr>
          <w:rFonts w:hint="eastAsia"/>
        </w:rPr>
        <w:t>节点的格式去</w:t>
      </w:r>
      <w:r w:rsidR="00517033">
        <w:rPr>
          <w:rFonts w:hint="eastAsia"/>
        </w:rPr>
        <w:t>构建。</w:t>
      </w:r>
      <w:r w:rsidR="00D01CCC">
        <w:rPr>
          <w:rFonts w:hint="eastAsia"/>
        </w:rPr>
        <w:t>程序首先初始化</w:t>
      </w:r>
      <w:r w:rsidR="00D01CCC">
        <w:rPr>
          <w:rFonts w:hint="eastAsia"/>
        </w:rPr>
        <w:t>G</w:t>
      </w:r>
      <w:r w:rsidR="00D01CCC">
        <w:t>PIO</w:t>
      </w:r>
      <w:r w:rsidR="00D01CCC">
        <w:rPr>
          <w:rFonts w:hint="eastAsia"/>
        </w:rPr>
        <w:t>口，分别设定</w:t>
      </w:r>
      <w:r w:rsidR="00D01CCC">
        <w:rPr>
          <w:rFonts w:hint="eastAsia"/>
        </w:rPr>
        <w:t>Echo</w:t>
      </w:r>
      <w:r w:rsidR="00D01CCC">
        <w:rPr>
          <w:rFonts w:hint="eastAsia"/>
        </w:rPr>
        <w:t>口为输入模式，</w:t>
      </w:r>
      <w:r w:rsidR="00D01CCC">
        <w:rPr>
          <w:rFonts w:hint="eastAsia"/>
        </w:rPr>
        <w:t>Trip</w:t>
      </w:r>
      <w:r w:rsidR="00D01CCC">
        <w:rPr>
          <w:rFonts w:hint="eastAsia"/>
        </w:rPr>
        <w:t>口为输出模式，并将</w:t>
      </w:r>
      <w:r w:rsidR="00D01CCC">
        <w:rPr>
          <w:rFonts w:hint="eastAsia"/>
        </w:rPr>
        <w:t>Trip</w:t>
      </w:r>
      <w:r w:rsidR="00D01CCC">
        <w:rPr>
          <w:rFonts w:hint="eastAsia"/>
        </w:rPr>
        <w:t>口</w:t>
      </w:r>
      <w:proofErr w:type="gramStart"/>
      <w:r w:rsidR="00D01CCC">
        <w:rPr>
          <w:rFonts w:hint="eastAsia"/>
        </w:rPr>
        <w:t>输出低</w:t>
      </w:r>
      <w:proofErr w:type="gramEnd"/>
      <w:r w:rsidR="00D01CCC">
        <w:rPr>
          <w:rFonts w:hint="eastAsia"/>
        </w:rPr>
        <w:t>电平。</w:t>
      </w:r>
      <w:r w:rsidR="0022698B">
        <w:rPr>
          <w:rFonts w:hint="eastAsia"/>
        </w:rPr>
        <w:t>将距离检测程序封装成一个子函数，每次</w:t>
      </w:r>
      <w:r w:rsidR="0021435D">
        <w:rPr>
          <w:rFonts w:hint="eastAsia"/>
        </w:rPr>
        <w:t>检测结束后，会将处理好的检测</w:t>
      </w:r>
      <w:proofErr w:type="gramStart"/>
      <w:r w:rsidR="0021435D">
        <w:rPr>
          <w:rFonts w:hint="eastAsia"/>
        </w:rPr>
        <w:t>值发布</w:t>
      </w:r>
      <w:proofErr w:type="gramEnd"/>
      <w:r w:rsidR="0021435D">
        <w:rPr>
          <w:rFonts w:hint="eastAsia"/>
        </w:rPr>
        <w:t>到距离话题组中。</w:t>
      </w:r>
    </w:p>
    <w:p w14:paraId="41791DD5" w14:textId="507153FC" w:rsidR="00D01CCC" w:rsidRPr="00D01CCC" w:rsidRDefault="0021435D" w:rsidP="00674460">
      <w:pPr>
        <w:ind w:firstLine="420"/>
      </w:pPr>
      <w:r>
        <w:rPr>
          <w:rFonts w:hint="eastAsia"/>
        </w:rPr>
        <w:t>距离检测子函数</w:t>
      </w:r>
      <w:r w:rsidR="00926947">
        <w:rPr>
          <w:rFonts w:hint="eastAsia"/>
        </w:rPr>
        <w:t>严格按照时序图中的要求。先将</w:t>
      </w:r>
      <w:r w:rsidR="00926947">
        <w:rPr>
          <w:rFonts w:hint="eastAsia"/>
        </w:rPr>
        <w:t>Trip</w:t>
      </w:r>
      <w:r w:rsidR="00926947">
        <w:rPr>
          <w:rFonts w:hint="eastAsia"/>
        </w:rPr>
        <w:t>口电平拉高，延时</w:t>
      </w:r>
      <w:r w:rsidR="00926947">
        <w:rPr>
          <w:rFonts w:hint="eastAsia"/>
        </w:rPr>
        <w:t>15</w:t>
      </w:r>
      <w:r w:rsidR="00926947">
        <w:t>us</w:t>
      </w:r>
      <w:r w:rsidR="00926947">
        <w:rPr>
          <w:rFonts w:hint="eastAsia"/>
        </w:rPr>
        <w:t>后复位。</w:t>
      </w:r>
      <w:r w:rsidR="00FD1573">
        <w:rPr>
          <w:rFonts w:hint="eastAsia"/>
        </w:rPr>
        <w:t>然后记录此时刻时间信息为</w:t>
      </w:r>
      <w:r w:rsidR="00FD1573">
        <w:rPr>
          <w:rFonts w:hint="eastAsia"/>
        </w:rPr>
        <w:t>T0</w:t>
      </w:r>
      <w:r w:rsidR="00FD1573">
        <w:rPr>
          <w:rFonts w:hint="eastAsia"/>
        </w:rPr>
        <w:t>，</w:t>
      </w:r>
      <w:r w:rsidR="00926947">
        <w:rPr>
          <w:rFonts w:hint="eastAsia"/>
        </w:rPr>
        <w:t>等待</w:t>
      </w:r>
      <w:r w:rsidR="00926947">
        <w:rPr>
          <w:rFonts w:hint="eastAsia"/>
        </w:rPr>
        <w:t>Echo</w:t>
      </w:r>
      <w:r w:rsidR="00926947">
        <w:rPr>
          <w:rFonts w:hint="eastAsia"/>
        </w:rPr>
        <w:t>口响应</w:t>
      </w:r>
      <w:r w:rsidR="00FD1573">
        <w:rPr>
          <w:rFonts w:hint="eastAsia"/>
        </w:rPr>
        <w:t>信号发生</w:t>
      </w:r>
      <w:r w:rsidR="00926947">
        <w:rPr>
          <w:rFonts w:hint="eastAsia"/>
        </w:rPr>
        <w:t>跳变</w:t>
      </w:r>
      <w:r w:rsidR="00FD1573">
        <w:rPr>
          <w:rFonts w:hint="eastAsia"/>
        </w:rPr>
        <w:t>，</w:t>
      </w:r>
      <w:r w:rsidR="00926947">
        <w:rPr>
          <w:rFonts w:hint="eastAsia"/>
        </w:rPr>
        <w:t>响应信号只有在</w:t>
      </w:r>
      <w:r w:rsidR="00FD1573">
        <w:rPr>
          <w:rFonts w:hint="eastAsia"/>
        </w:rPr>
        <w:t>收到回声定位后才会跳变。程序等待一定时间，倘若还</w:t>
      </w:r>
      <w:proofErr w:type="gramStart"/>
      <w:r w:rsidR="00FD1573">
        <w:rPr>
          <w:rFonts w:hint="eastAsia"/>
        </w:rPr>
        <w:t>没收到跳变</w:t>
      </w:r>
      <w:proofErr w:type="gramEnd"/>
      <w:r w:rsidR="00FD1573">
        <w:rPr>
          <w:rFonts w:hint="eastAsia"/>
        </w:rPr>
        <w:t>，将认定本次测距信号丢失，直接给出返回值</w:t>
      </w:r>
      <w:r w:rsidR="00FD1573">
        <w:rPr>
          <w:rFonts w:hint="eastAsia"/>
        </w:rPr>
        <w:t>0</w:t>
      </w:r>
      <w:r w:rsidR="00FD1573">
        <w:rPr>
          <w:rFonts w:hint="eastAsia"/>
        </w:rPr>
        <w:t>并</w:t>
      </w:r>
      <w:proofErr w:type="gramStart"/>
      <w:r w:rsidR="00FD1573">
        <w:rPr>
          <w:rFonts w:hint="eastAsia"/>
        </w:rPr>
        <w:t>结束结</w:t>
      </w:r>
      <w:proofErr w:type="gramEnd"/>
      <w:r w:rsidR="00FD1573">
        <w:rPr>
          <w:rFonts w:hint="eastAsia"/>
        </w:rPr>
        <w:t>束检测。若发生跳变，立刻记录此时可时间信息</w:t>
      </w:r>
      <w:r w:rsidR="00FD1573">
        <w:rPr>
          <w:rFonts w:hint="eastAsia"/>
        </w:rPr>
        <w:t>T</w:t>
      </w:r>
      <w:r w:rsidR="00FD1573">
        <w:t>1</w:t>
      </w:r>
      <w:r w:rsidR="00FD1573">
        <w:rPr>
          <w:rFonts w:hint="eastAsia"/>
        </w:rPr>
        <w:t>，以查表的方式检查</w:t>
      </w:r>
      <w:r w:rsidR="00FD1573">
        <w:rPr>
          <w:rFonts w:hint="eastAsia"/>
        </w:rPr>
        <w:t>Echo</w:t>
      </w:r>
      <w:r w:rsidR="00FD1573">
        <w:rPr>
          <w:rFonts w:hint="eastAsia"/>
        </w:rPr>
        <w:t>口的响应信号是否变为低。当检测到</w:t>
      </w:r>
      <w:r w:rsidR="00FD1573">
        <w:rPr>
          <w:rFonts w:hint="eastAsia"/>
        </w:rPr>
        <w:t>Echo</w:t>
      </w:r>
      <w:r w:rsidR="00FD1573">
        <w:rPr>
          <w:rFonts w:hint="eastAsia"/>
        </w:rPr>
        <w:t>口响应信号变为低电平时，说明脉冲信号结束，立刻例句此时刻时间信息</w:t>
      </w:r>
      <w:r w:rsidR="00FD1573">
        <w:rPr>
          <w:rFonts w:hint="eastAsia"/>
        </w:rPr>
        <w:t>T</w:t>
      </w:r>
      <w:r w:rsidR="00FD1573">
        <w:t>2</w:t>
      </w:r>
      <w:r w:rsidR="00FD1573">
        <w:rPr>
          <w:rFonts w:hint="eastAsia"/>
        </w:rPr>
        <w:t>，用</w:t>
      </w:r>
      <w:r w:rsidR="00FD1573">
        <w:rPr>
          <w:rFonts w:hint="eastAsia"/>
        </w:rPr>
        <w:t>T</w:t>
      </w:r>
      <w:r w:rsidR="00FD1573">
        <w:t>2</w:t>
      </w:r>
      <w:r w:rsidR="00FD1573">
        <w:rPr>
          <w:rFonts w:hint="eastAsia"/>
        </w:rPr>
        <w:t>和</w:t>
      </w:r>
      <w:r w:rsidR="00FD1573">
        <w:rPr>
          <w:rFonts w:hint="eastAsia"/>
        </w:rPr>
        <w:t>T</w:t>
      </w:r>
      <w:r w:rsidR="00FD1573">
        <w:t>1</w:t>
      </w:r>
      <w:r w:rsidR="00FD1573">
        <w:rPr>
          <w:rFonts w:hint="eastAsia"/>
        </w:rPr>
        <w:t>相减得脉冲信号的时间长度，即超声波路径的时长，再带入音速计算公式算得距离，将距离信息发布到话题组总。倘若脉冲时长过长，</w:t>
      </w:r>
      <w:r w:rsidR="00BE564F">
        <w:rPr>
          <w:rFonts w:hint="eastAsia"/>
        </w:rPr>
        <w:t>即检测距离过远，根据硬件设计的，超声波行程过远能量损耗过大，超声波接收器将难以检测，此时检测的信号很可能不是由</w:t>
      </w:r>
      <w:proofErr w:type="gramStart"/>
      <w:r w:rsidR="00BE564F">
        <w:rPr>
          <w:rFonts w:hint="eastAsia"/>
        </w:rPr>
        <w:t>本设备</w:t>
      </w:r>
      <w:proofErr w:type="gramEnd"/>
      <w:r w:rsidR="00BE564F">
        <w:rPr>
          <w:rFonts w:hint="eastAsia"/>
        </w:rPr>
        <w:t>主动发出</w:t>
      </w:r>
      <w:r w:rsidR="00BE564F">
        <w:rPr>
          <w:rFonts w:hint="eastAsia"/>
        </w:rPr>
        <w:lastRenderedPageBreak/>
        <w:t>的声波。为保证传感器的检测精度，这里把超出检测距离的读数统一设置成最大量程的值返回。</w:t>
      </w:r>
    </w:p>
    <w:p w14:paraId="5ABAA093" w14:textId="2AD03DA8" w:rsidR="00674460" w:rsidRDefault="003A1FDE" w:rsidP="00CC3228">
      <w:pPr>
        <w:pStyle w:val="ab"/>
      </w:pPr>
      <w:r>
        <w:object w:dxaOrig="7950" w:dyaOrig="11565" w14:anchorId="4291E372">
          <v:shape id="_x0000_i1056" type="#_x0000_t75" style="width:302.25pt;height:440.25pt" o:ole="">
            <v:imagedata r:id="rId90" o:title=""/>
          </v:shape>
          <o:OLEObject Type="Embed" ProgID="Visio.Drawing.15" ShapeID="_x0000_i1056" DrawAspect="Content" ObjectID="_1586523553" r:id="rId91"/>
        </w:object>
      </w:r>
    </w:p>
    <w:p w14:paraId="65A886C6" w14:textId="35C3E8BD" w:rsidR="00CC3228" w:rsidRPr="00CC3228" w:rsidRDefault="00CC3228" w:rsidP="00CC3228">
      <w:pPr>
        <w:pStyle w:val="ab"/>
      </w:pPr>
      <w:r>
        <w:rPr>
          <w:rFonts w:hint="eastAsia"/>
        </w:rPr>
        <w:t>图</w:t>
      </w:r>
      <w:r>
        <w:rPr>
          <w:rFonts w:hint="eastAsia"/>
        </w:rPr>
        <w:t>4-6</w:t>
      </w:r>
      <w:r>
        <w:t xml:space="preserve">  </w:t>
      </w:r>
      <w:r>
        <w:rPr>
          <w:rFonts w:hint="eastAsia"/>
        </w:rPr>
        <w:t>超声波测距子程序流程图</w:t>
      </w:r>
    </w:p>
    <w:p w14:paraId="403777D2" w14:textId="77777777" w:rsidR="00E93CBF" w:rsidRPr="00187FFE" w:rsidRDefault="00E93CBF" w:rsidP="00674460">
      <w:pPr>
        <w:ind w:firstLine="420"/>
      </w:pPr>
    </w:p>
    <w:p w14:paraId="701F4646" w14:textId="04259972" w:rsidR="009402AE" w:rsidRDefault="009402AE" w:rsidP="00B62286">
      <w:pPr>
        <w:pStyle w:val="2"/>
      </w:pPr>
      <w:r>
        <w:rPr>
          <w:rFonts w:hint="eastAsia"/>
        </w:rPr>
        <w:t>上位机：烟雾检测子程序</w:t>
      </w:r>
    </w:p>
    <w:p w14:paraId="68C6D031" w14:textId="6F1B1582" w:rsidR="00187FFE" w:rsidRDefault="00C566BE" w:rsidP="00187FFE">
      <w:pPr>
        <w:ind w:firstLine="420"/>
      </w:pPr>
      <w:r>
        <w:rPr>
          <w:rFonts w:hint="eastAsia"/>
        </w:rPr>
        <w:t>烟雾传感器使用的时</w:t>
      </w:r>
      <w:r>
        <w:rPr>
          <w:rFonts w:hint="eastAsia"/>
        </w:rPr>
        <w:t>M</w:t>
      </w:r>
      <w:r>
        <w:t>Q2</w:t>
      </w:r>
      <w:r>
        <w:rPr>
          <w:rFonts w:hint="eastAsia"/>
        </w:rPr>
        <w:t>型模拟气体传感器</w:t>
      </w:r>
      <w:r w:rsidR="00175145">
        <w:rPr>
          <w:rFonts w:hint="eastAsia"/>
        </w:rPr>
        <w:t>，根据传感器手册介绍，该传感器工作时首先会进行自加温，在工作温度下传感器更灵敏也更精确。温度、湿度一定时，空气中的二氧化碳、烷烃类、烟雾颗粒含量越高，传感器的</w:t>
      </w:r>
      <w:proofErr w:type="gramStart"/>
      <w:r w:rsidR="00175145">
        <w:rPr>
          <w:rFonts w:hint="eastAsia"/>
        </w:rPr>
        <w:t>电导越</w:t>
      </w:r>
      <w:proofErr w:type="gramEnd"/>
      <w:r w:rsidR="00175145">
        <w:rPr>
          <w:rFonts w:hint="eastAsia"/>
        </w:rPr>
        <w:t>高</w:t>
      </w:r>
      <w:r w:rsidR="00757366">
        <w:rPr>
          <w:rFonts w:hint="eastAsia"/>
        </w:rPr>
        <w:t>，则传感器上的电压减小。综上，传感器输出的模拟电压值与烟雾浓度负相关，空气中的烟雾等物质浓度越高则传感器输出电压越低。</w:t>
      </w:r>
    </w:p>
    <w:p w14:paraId="7D151FCC" w14:textId="538ADB4B" w:rsidR="00757366" w:rsidRDefault="00E00498" w:rsidP="00187FFE">
      <w:pPr>
        <w:ind w:firstLine="420"/>
      </w:pPr>
      <w:r>
        <w:rPr>
          <w:rFonts w:hint="eastAsia"/>
        </w:rPr>
        <w:t>烟雾传感器</w:t>
      </w:r>
      <w:r w:rsidR="00D9794C">
        <w:rPr>
          <w:rFonts w:hint="eastAsia"/>
        </w:rPr>
        <w:t>中有一个电位器，可以调节在环境因素不发生改变的情况下模拟输出的电压大小，在本文假定烟雾传感器的电位器已经经过标准调校，电压与烟雾浓度特性不会发生改变。</w:t>
      </w:r>
    </w:p>
    <w:p w14:paraId="6DB9F66F" w14:textId="79182A0A" w:rsidR="007E3BF6" w:rsidRDefault="00D9794C" w:rsidP="00187FFE">
      <w:pPr>
        <w:ind w:firstLine="420"/>
      </w:pPr>
      <w:r>
        <w:rPr>
          <w:rFonts w:hint="eastAsia"/>
        </w:rPr>
        <w:lastRenderedPageBreak/>
        <w:t>为检测模拟电压量的输入，上位机外接了一个</w:t>
      </w:r>
      <w:commentRangeStart w:id="8"/>
      <w:r>
        <w:rPr>
          <w:rFonts w:hint="eastAsia"/>
        </w:rPr>
        <w:t>P</w:t>
      </w:r>
      <w:r>
        <w:t>CF</w:t>
      </w:r>
      <w:r>
        <w:rPr>
          <w:rFonts w:hint="eastAsia"/>
        </w:rPr>
        <w:t>8591</w:t>
      </w:r>
      <w:r>
        <w:rPr>
          <w:rFonts w:hint="eastAsia"/>
        </w:rPr>
        <w:t>芯片</w:t>
      </w:r>
      <w:commentRangeEnd w:id="8"/>
      <w:r w:rsidR="00EE1BC2">
        <w:rPr>
          <w:rStyle w:val="af"/>
        </w:rPr>
        <w:commentReference w:id="8"/>
      </w:r>
      <w:r>
        <w:rPr>
          <w:rFonts w:hint="eastAsia"/>
        </w:rPr>
        <w:t>，</w:t>
      </w:r>
      <w:r w:rsidR="00FB24F4">
        <w:rPr>
          <w:rFonts w:hint="eastAsia"/>
        </w:rPr>
        <w:t>使用</w:t>
      </w:r>
      <w:r w:rsidR="001D2DF5">
        <w:rPr>
          <w:rFonts w:hint="eastAsia"/>
        </w:rPr>
        <w:t>I</w:t>
      </w:r>
      <w:r w:rsidR="001D2DF5">
        <w:t>2C</w:t>
      </w:r>
      <w:r w:rsidR="001D2DF5">
        <w:rPr>
          <w:rFonts w:hint="eastAsia"/>
        </w:rPr>
        <w:t>与</w:t>
      </w:r>
      <w:r w:rsidR="001D2DF5">
        <w:rPr>
          <w:rFonts w:hint="eastAsia"/>
        </w:rPr>
        <w:t>P</w:t>
      </w:r>
      <w:r w:rsidR="001D2DF5">
        <w:t>CF8591</w:t>
      </w:r>
      <w:r w:rsidR="001D2DF5">
        <w:rPr>
          <w:rFonts w:hint="eastAsia"/>
        </w:rPr>
        <w:t>芯片通讯，检测烟雾传感器模拟输入电压。</w:t>
      </w:r>
    </w:p>
    <w:p w14:paraId="2F11CC8D" w14:textId="3B216F65" w:rsidR="001D2DF5" w:rsidRDefault="001D2DF5" w:rsidP="00187FFE">
      <w:pPr>
        <w:ind w:firstLine="420"/>
      </w:pPr>
      <w:r>
        <w:rPr>
          <w:rFonts w:hint="eastAsia"/>
        </w:rPr>
        <w:t>树莓派</w:t>
      </w:r>
      <w:r w:rsidR="00AE3DDC">
        <w:rPr>
          <w:rFonts w:hint="eastAsia"/>
        </w:rPr>
        <w:t>上由专用的</w:t>
      </w:r>
      <w:r w:rsidR="00AE3DDC">
        <w:rPr>
          <w:rFonts w:hint="eastAsia"/>
        </w:rPr>
        <w:t>I</w:t>
      </w:r>
      <w:r w:rsidR="00AE3DDC">
        <w:t>2C</w:t>
      </w:r>
      <w:r w:rsidR="00AE3DDC">
        <w:rPr>
          <w:rFonts w:hint="eastAsia"/>
        </w:rPr>
        <w:t>总线，系统中也有相关驱动，直接调用函数读取即可。</w:t>
      </w:r>
      <w:r w:rsidR="0005289C">
        <w:rPr>
          <w:rFonts w:hint="eastAsia"/>
        </w:rPr>
        <w:t>如图</w:t>
      </w:r>
      <w:r w:rsidR="0005289C">
        <w:rPr>
          <w:rFonts w:hint="eastAsia"/>
        </w:rPr>
        <w:t>4-7</w:t>
      </w:r>
      <w:r w:rsidR="0005289C">
        <w:rPr>
          <w:rFonts w:hint="eastAsia"/>
        </w:rPr>
        <w:t>所示是</w:t>
      </w:r>
      <w:r w:rsidR="00D477A5">
        <w:rPr>
          <w:rFonts w:hint="eastAsia"/>
        </w:rPr>
        <w:t>烟雾浓度检测程序的流程图</w:t>
      </w:r>
    </w:p>
    <w:p w14:paraId="4A88D383" w14:textId="3A750B59" w:rsidR="00AE3DDC" w:rsidRDefault="003A1FDE" w:rsidP="0005289C">
      <w:pPr>
        <w:pStyle w:val="ab"/>
      </w:pPr>
      <w:r>
        <w:object w:dxaOrig="4320" w:dyaOrig="6240" w14:anchorId="15A33324">
          <v:shape id="_x0000_i1057" type="#_x0000_t75" style="width:155.25pt;height:225pt" o:ole="">
            <v:imagedata r:id="rId92" o:title=""/>
          </v:shape>
          <o:OLEObject Type="Embed" ProgID="Visio.Drawing.15" ShapeID="_x0000_i1057" DrawAspect="Content" ObjectID="_1586523554" r:id="rId93"/>
        </w:object>
      </w:r>
    </w:p>
    <w:p w14:paraId="08749078" w14:textId="1E7A17D3" w:rsidR="0005289C" w:rsidRPr="0005289C" w:rsidRDefault="0005289C" w:rsidP="0005289C">
      <w:pPr>
        <w:pStyle w:val="ab"/>
      </w:pPr>
      <w:r>
        <w:rPr>
          <w:rFonts w:hint="eastAsia"/>
        </w:rPr>
        <w:t>图</w:t>
      </w:r>
      <w:r>
        <w:rPr>
          <w:rFonts w:hint="eastAsia"/>
        </w:rPr>
        <w:t>4-7</w:t>
      </w:r>
      <w:r>
        <w:t xml:space="preserve">  </w:t>
      </w:r>
      <w:r w:rsidR="00D477A5">
        <w:rPr>
          <w:rFonts w:hint="eastAsia"/>
        </w:rPr>
        <w:t>烟雾检测程序流程图</w:t>
      </w:r>
    </w:p>
    <w:p w14:paraId="30748157" w14:textId="0BA0A033" w:rsidR="009402AE" w:rsidRDefault="009402AE" w:rsidP="00B62286">
      <w:pPr>
        <w:pStyle w:val="2"/>
      </w:pPr>
      <w:r>
        <w:rPr>
          <w:rFonts w:hint="eastAsia"/>
        </w:rPr>
        <w:t>上位机：</w:t>
      </w:r>
      <w:r w:rsidR="009A552F">
        <w:rPr>
          <w:rFonts w:hint="eastAsia"/>
        </w:rPr>
        <w:t>气压</w:t>
      </w:r>
      <w:r>
        <w:rPr>
          <w:rFonts w:hint="eastAsia"/>
        </w:rPr>
        <w:t>检测子程序</w:t>
      </w:r>
    </w:p>
    <w:p w14:paraId="2F80FEB0" w14:textId="599FB2B3" w:rsidR="00187FFE" w:rsidRDefault="007A2551" w:rsidP="00187FFE">
      <w:pPr>
        <w:ind w:firstLine="420"/>
      </w:pPr>
      <w:commentRangeStart w:id="9"/>
      <w:r>
        <w:rPr>
          <w:rFonts w:hint="eastAsia"/>
        </w:rPr>
        <w:t>暂时</w:t>
      </w:r>
      <w:r w:rsidRPr="007A2551">
        <w:rPr>
          <w:rFonts w:hint="eastAsia"/>
          <w:color w:val="FF0000"/>
        </w:rPr>
        <w:t>保留，考虑</w:t>
      </w:r>
      <w:r>
        <w:rPr>
          <w:rFonts w:hint="eastAsia"/>
        </w:rPr>
        <w:t>删除。</w:t>
      </w:r>
      <w:commentRangeEnd w:id="9"/>
      <w:r w:rsidR="00F3655A">
        <w:rPr>
          <w:rStyle w:val="af"/>
        </w:rPr>
        <w:commentReference w:id="9"/>
      </w:r>
    </w:p>
    <w:p w14:paraId="52AB9997" w14:textId="77777777" w:rsidR="007E3BF6" w:rsidRPr="00187FFE" w:rsidRDefault="007E3BF6" w:rsidP="00187FFE">
      <w:pPr>
        <w:ind w:firstLine="420"/>
      </w:pPr>
    </w:p>
    <w:p w14:paraId="20C65343" w14:textId="111A095F" w:rsidR="00A4466A" w:rsidRDefault="009402AE" w:rsidP="00B62286">
      <w:pPr>
        <w:pStyle w:val="2"/>
      </w:pPr>
      <w:r>
        <w:rPr>
          <w:rFonts w:hint="eastAsia"/>
        </w:rPr>
        <w:t>上位机：串口通讯子程序</w:t>
      </w:r>
    </w:p>
    <w:p w14:paraId="51804B90" w14:textId="474980D5" w:rsidR="00187FFE" w:rsidRDefault="00F275C7" w:rsidP="00187FFE">
      <w:pPr>
        <w:ind w:firstLine="420"/>
      </w:pPr>
      <w:r>
        <w:rPr>
          <w:rFonts w:hint="eastAsia"/>
        </w:rPr>
        <w:t>树莓派与下位机通过</w:t>
      </w:r>
      <w:r w:rsidR="007C5319">
        <w:rPr>
          <w:rFonts w:hint="eastAsia"/>
        </w:rPr>
        <w:t>串口通讯，程序使用</w:t>
      </w:r>
      <w:r w:rsidR="007C5319">
        <w:rPr>
          <w:rFonts w:hint="eastAsia"/>
        </w:rPr>
        <w:t>python</w:t>
      </w:r>
      <w:r w:rsidR="007C5319">
        <w:rPr>
          <w:rFonts w:hint="eastAsia"/>
        </w:rPr>
        <w:t>编写，</w:t>
      </w:r>
      <w:r w:rsidR="005D4116">
        <w:rPr>
          <w:rFonts w:hint="eastAsia"/>
        </w:rPr>
        <w:t>调用</w:t>
      </w:r>
      <w:proofErr w:type="spellStart"/>
      <w:r w:rsidR="005D4116">
        <w:rPr>
          <w:rFonts w:hint="eastAsia"/>
        </w:rPr>
        <w:t>Py</w:t>
      </w:r>
      <w:r w:rsidR="005D4116">
        <w:t>serial</w:t>
      </w:r>
      <w:proofErr w:type="spellEnd"/>
      <w:r w:rsidR="005D4116">
        <w:rPr>
          <w:rFonts w:hint="eastAsia"/>
        </w:rPr>
        <w:t>库，程序分发送和接收两个独立的部分。</w:t>
      </w:r>
      <w:r w:rsidR="003165AE">
        <w:rPr>
          <w:rFonts w:hint="eastAsia"/>
        </w:rPr>
        <w:t>接收</w:t>
      </w:r>
      <w:r w:rsidR="00873482">
        <w:rPr>
          <w:rFonts w:hint="eastAsia"/>
        </w:rPr>
        <w:t>程序负责</w:t>
      </w:r>
      <w:r w:rsidR="00867772">
        <w:rPr>
          <w:rFonts w:hint="eastAsia"/>
        </w:rPr>
        <w:t>从串口接收数据，</w:t>
      </w:r>
      <w:r w:rsidR="003165AE">
        <w:rPr>
          <w:rFonts w:hint="eastAsia"/>
        </w:rPr>
        <w:t>并</w:t>
      </w:r>
      <w:r w:rsidR="00867772">
        <w:rPr>
          <w:rFonts w:hint="eastAsia"/>
        </w:rPr>
        <w:t>将</w:t>
      </w:r>
      <w:r w:rsidR="003165AE">
        <w:rPr>
          <w:rFonts w:hint="eastAsia"/>
        </w:rPr>
        <w:t>单字</w:t>
      </w:r>
      <w:proofErr w:type="gramStart"/>
      <w:r w:rsidR="003165AE">
        <w:rPr>
          <w:rFonts w:hint="eastAsia"/>
        </w:rPr>
        <w:t>节</w:t>
      </w:r>
      <w:r w:rsidR="00867772">
        <w:rPr>
          <w:rFonts w:hint="eastAsia"/>
        </w:rPr>
        <w:t>数据</w:t>
      </w:r>
      <w:proofErr w:type="gramEnd"/>
      <w:r w:rsidR="00867772">
        <w:rPr>
          <w:rFonts w:hint="eastAsia"/>
        </w:rPr>
        <w:t>组成一个数据帧，</w:t>
      </w:r>
      <w:proofErr w:type="gramStart"/>
      <w:r w:rsidR="00867772">
        <w:rPr>
          <w:rFonts w:hint="eastAsia"/>
        </w:rPr>
        <w:t>按照帧头</w:t>
      </w:r>
      <w:proofErr w:type="gramEnd"/>
      <w:r w:rsidR="00867772">
        <w:rPr>
          <w:rFonts w:hint="eastAsia"/>
        </w:rPr>
        <w:t>将数据发布到对应的订阅中；</w:t>
      </w:r>
      <w:r w:rsidR="003165AE">
        <w:rPr>
          <w:rFonts w:hint="eastAsia"/>
        </w:rPr>
        <w:t>发送</w:t>
      </w:r>
      <w:r w:rsidR="00867772">
        <w:rPr>
          <w:rFonts w:hint="eastAsia"/>
        </w:rPr>
        <w:t>程序负责从串口发送数据，它以服务节点的形式存在。</w:t>
      </w:r>
    </w:p>
    <w:p w14:paraId="60BCC71B" w14:textId="59733D21" w:rsidR="00867772" w:rsidRDefault="00D61881" w:rsidP="00187FFE">
      <w:pPr>
        <w:ind w:firstLine="420"/>
      </w:pPr>
      <w:r>
        <w:rPr>
          <w:rFonts w:hint="eastAsia"/>
        </w:rPr>
        <w:t>R</w:t>
      </w:r>
      <w:r>
        <w:t>OS</w:t>
      </w:r>
      <w:r>
        <w:rPr>
          <w:rFonts w:hint="eastAsia"/>
        </w:rPr>
        <w:t>程序包中已经有能把串口数据转发到串口消息订阅的串口桥接程序，这些数据是未封装成帧的单字节数据，如图</w:t>
      </w:r>
      <w:r>
        <w:rPr>
          <w:rFonts w:hint="eastAsia"/>
        </w:rPr>
        <w:t>4-8</w:t>
      </w:r>
      <w:r>
        <w:rPr>
          <w:rFonts w:hint="eastAsia"/>
        </w:rPr>
        <w:t>所示是处理串口消息订阅到其它订阅的处理程序。</w:t>
      </w:r>
    </w:p>
    <w:p w14:paraId="27BA8ED3" w14:textId="64CF0F38" w:rsidR="005D4116" w:rsidRDefault="003A1FDE" w:rsidP="00FD33F5">
      <w:pPr>
        <w:pStyle w:val="ab"/>
      </w:pPr>
      <w:r>
        <w:object w:dxaOrig="4890" w:dyaOrig="8370" w14:anchorId="178B79A5">
          <v:shape id="_x0000_i1058" type="#_x0000_t75" style="width:180.75pt;height:309pt" o:ole="">
            <v:imagedata r:id="rId94" o:title=""/>
          </v:shape>
          <o:OLEObject Type="Embed" ProgID="Visio.Drawing.15" ShapeID="_x0000_i1058" DrawAspect="Content" ObjectID="_1586523555" r:id="rId95"/>
        </w:object>
      </w:r>
    </w:p>
    <w:p w14:paraId="4BA9F04F" w14:textId="547A067A" w:rsidR="00493976" w:rsidRPr="00493976" w:rsidRDefault="00FD33F5" w:rsidP="00493976">
      <w:pPr>
        <w:pStyle w:val="ab"/>
      </w:pPr>
      <w:r w:rsidRPr="00FD33F5">
        <w:rPr>
          <w:rFonts w:hint="eastAsia"/>
        </w:rPr>
        <w:t>图</w:t>
      </w:r>
      <w:r w:rsidRPr="00FD33F5">
        <w:rPr>
          <w:rFonts w:hint="eastAsia"/>
        </w:rPr>
        <w:t xml:space="preserve">4-8  </w:t>
      </w:r>
      <w:r w:rsidRPr="00FD33F5">
        <w:rPr>
          <w:rFonts w:hint="eastAsia"/>
        </w:rPr>
        <w:t>串口接收流程图</w:t>
      </w:r>
    </w:p>
    <w:p w14:paraId="50F40A88" w14:textId="4FCB083F" w:rsidR="009402AE" w:rsidRDefault="00A93A1C" w:rsidP="00B62286">
      <w:pPr>
        <w:pStyle w:val="2"/>
      </w:pPr>
      <w:r>
        <w:rPr>
          <w:rFonts w:hint="eastAsia"/>
        </w:rPr>
        <w:t>上位机：里程计子程序</w:t>
      </w:r>
    </w:p>
    <w:p w14:paraId="0BE4B8AD" w14:textId="178F2441" w:rsidR="00A93A1C" w:rsidRDefault="00493976" w:rsidP="009402AE">
      <w:pPr>
        <w:ind w:firstLine="420"/>
      </w:pPr>
      <w:r>
        <w:rPr>
          <w:rFonts w:hint="eastAsia"/>
        </w:rPr>
        <w:t>里程计子程序的里程采集依赖于下位机编码器的数据，编码器每次采集到</w:t>
      </w:r>
      <w:proofErr w:type="gramStart"/>
      <w:r>
        <w:rPr>
          <w:rFonts w:hint="eastAsia"/>
        </w:rPr>
        <w:t>到</w:t>
      </w:r>
      <w:proofErr w:type="gramEnd"/>
      <w:r>
        <w:rPr>
          <w:rFonts w:hint="eastAsia"/>
        </w:rPr>
        <w:t>的数据通过串口发送给上位机，上位机的串口接收程序接收后会发送给</w:t>
      </w:r>
      <w:r w:rsidR="003070E1">
        <w:rPr>
          <w:rFonts w:hint="eastAsia"/>
        </w:rPr>
        <w:t>本子程序，经里程计子程序计算生成新的里程坐标及方向向量并将信息发布到里程订阅中。</w:t>
      </w:r>
    </w:p>
    <w:p w14:paraId="6128BCBE" w14:textId="69E70773" w:rsidR="0080358E" w:rsidRDefault="004434E4" w:rsidP="0080358E">
      <w:pPr>
        <w:ind w:firstLine="420"/>
      </w:pPr>
      <w:r>
        <w:rPr>
          <w:rFonts w:hint="eastAsia"/>
        </w:rPr>
        <w:t>里程</w:t>
      </w:r>
      <w:r w:rsidR="00FF5505">
        <w:rPr>
          <w:rFonts w:hint="eastAsia"/>
        </w:rPr>
        <w:t>记订阅消息格式为绝对的“坐标向量</w:t>
      </w:r>
      <w:r w:rsidR="00FF5505">
        <w:rPr>
          <w:rFonts w:hint="eastAsia"/>
        </w:rPr>
        <w:t>+</w:t>
      </w:r>
      <w:r w:rsidR="00FF5505">
        <w:rPr>
          <w:rFonts w:hint="eastAsia"/>
        </w:rPr>
        <w:t>方向向量”，每次下位机编码器采集的信息可以转化成相对于小车当前正方向上的相对“位移向量</w:t>
      </w:r>
      <w:r w:rsidR="00FF5505">
        <w:rPr>
          <w:rFonts w:hint="eastAsia"/>
        </w:rPr>
        <w:t>+</w:t>
      </w:r>
      <w:r w:rsidR="00FF5505">
        <w:rPr>
          <w:rFonts w:hint="eastAsia"/>
        </w:rPr>
        <w:t>转向向量”。每次采集左右编码器数据以正负区分方向，分别记作</w:t>
      </w:r>
      <w:r w:rsidR="00811056" w:rsidRPr="005E2021">
        <w:rPr>
          <w:position w:val="-12"/>
        </w:rPr>
        <w:object w:dxaOrig="300" w:dyaOrig="360" w14:anchorId="79686032">
          <v:shape id="_x0000_i1059" type="#_x0000_t75" style="width:15pt;height:18pt" o:ole="">
            <v:imagedata r:id="rId96" o:title=""/>
          </v:shape>
          <o:OLEObject Type="Embed" ProgID="Equation.DSMT4" ShapeID="_x0000_i1059" DrawAspect="Content" ObjectID="_1586523556" r:id="rId97"/>
        </w:object>
      </w:r>
      <w:r w:rsidR="00811056">
        <w:rPr>
          <w:rFonts w:hint="eastAsia"/>
        </w:rPr>
        <w:t>和</w:t>
      </w:r>
      <w:r w:rsidR="00811056" w:rsidRPr="005E2021">
        <w:rPr>
          <w:position w:val="-12"/>
        </w:rPr>
        <w:object w:dxaOrig="300" w:dyaOrig="360" w14:anchorId="5E12E9BB">
          <v:shape id="_x0000_i1060" type="#_x0000_t75" style="width:15pt;height:18pt" o:ole="">
            <v:imagedata r:id="rId98" o:title=""/>
          </v:shape>
          <o:OLEObject Type="Embed" ProgID="Equation.DSMT4" ShapeID="_x0000_i1060" DrawAspect="Content" ObjectID="_1586523557" r:id="rId99"/>
        </w:object>
      </w:r>
      <w:r w:rsidR="000402DF">
        <w:rPr>
          <w:rFonts w:hint="eastAsia"/>
        </w:rPr>
        <w:t>，单位是毫米。则每次的相对里程的大小</w:t>
      </w:r>
      <w:r w:rsidR="000402DF" w:rsidRPr="005E2021">
        <w:rPr>
          <w:position w:val="-24"/>
        </w:rPr>
        <w:object w:dxaOrig="1200" w:dyaOrig="620" w14:anchorId="3307016A">
          <v:shape id="_x0000_i1061" type="#_x0000_t75" style="width:60pt;height:30.75pt" o:ole="">
            <v:imagedata r:id="rId100" o:title=""/>
          </v:shape>
          <o:OLEObject Type="Embed" ProgID="Equation.DSMT4" ShapeID="_x0000_i1061" DrawAspect="Content" ObjectID="_1586523558" r:id="rId101"/>
        </w:object>
      </w:r>
      <w:r w:rsidR="000402DF">
        <w:rPr>
          <w:rFonts w:hint="eastAsia"/>
        </w:rPr>
        <w:t>。采样频率较高，每次两轮位移之差</w:t>
      </w:r>
      <w:r w:rsidR="000402DF" w:rsidRPr="005E2021">
        <w:rPr>
          <w:position w:val="-12"/>
        </w:rPr>
        <w:object w:dxaOrig="760" w:dyaOrig="360" w14:anchorId="0DE835D2">
          <v:shape id="_x0000_i1062" type="#_x0000_t75" style="width:38.25pt;height:18pt" o:ole="">
            <v:imagedata r:id="rId102" o:title=""/>
          </v:shape>
          <o:OLEObject Type="Embed" ProgID="Equation.DSMT4" ShapeID="_x0000_i1062" DrawAspect="Content" ObjectID="_1586523559" r:id="rId103"/>
        </w:object>
      </w:r>
      <w:r w:rsidR="000402DF">
        <w:rPr>
          <w:rFonts w:hint="eastAsia"/>
        </w:rPr>
        <w:t>与轮间距</w:t>
      </w:r>
      <w:r w:rsidR="000402DF" w:rsidRPr="005E2021">
        <w:rPr>
          <w:position w:val="-12"/>
        </w:rPr>
        <w:object w:dxaOrig="540" w:dyaOrig="360" w14:anchorId="76BC96CB">
          <v:shape id="_x0000_i1063" type="#_x0000_t75" style="width:27pt;height:18pt" o:ole="">
            <v:imagedata r:id="rId104" o:title=""/>
          </v:shape>
          <o:OLEObject Type="Embed" ProgID="Equation.DSMT4" ShapeID="_x0000_i1063" DrawAspect="Content" ObjectID="_1586523560" r:id="rId105"/>
        </w:object>
      </w:r>
      <w:r w:rsidR="000402DF">
        <w:rPr>
          <w:rFonts w:hint="eastAsia"/>
        </w:rPr>
        <w:t>相差一个数量级以上，按照如图</w:t>
      </w:r>
      <w:r w:rsidR="000402DF">
        <w:rPr>
          <w:rFonts w:hint="eastAsia"/>
        </w:rPr>
        <w:t>4-9</w:t>
      </w:r>
      <w:r w:rsidR="000402DF">
        <w:rPr>
          <w:rFonts w:hint="eastAsia"/>
        </w:rPr>
        <w:t>所</w:t>
      </w:r>
      <w:proofErr w:type="gramStart"/>
      <w:r w:rsidR="000402DF">
        <w:rPr>
          <w:rFonts w:hint="eastAsia"/>
        </w:rPr>
        <w:t>示方式</w:t>
      </w:r>
      <w:proofErr w:type="gramEnd"/>
      <w:r w:rsidR="000402DF">
        <w:rPr>
          <w:rFonts w:hint="eastAsia"/>
        </w:rPr>
        <w:t>分析车轮移动前后状态，</w:t>
      </w:r>
      <w:r w:rsidR="000402DF">
        <w:rPr>
          <w:rFonts w:hint="eastAsia"/>
        </w:rPr>
        <w:t>L</w:t>
      </w:r>
      <w:r w:rsidR="000402DF">
        <w:t>’R’</w:t>
      </w:r>
      <w:r w:rsidR="000402DF">
        <w:rPr>
          <w:rFonts w:hint="eastAsia"/>
        </w:rPr>
        <w:t>长度与</w:t>
      </w:r>
      <w:r w:rsidR="000402DF">
        <w:rPr>
          <w:rFonts w:hint="eastAsia"/>
        </w:rPr>
        <w:t>LR</w:t>
      </w:r>
      <w:r w:rsidR="000402DF">
        <w:rPr>
          <w:rFonts w:hint="eastAsia"/>
        </w:rPr>
        <w:t>长度的差也可忽略不计。记向右转为旋转正方向</w:t>
      </w:r>
      <w:r w:rsidR="00035D63">
        <w:rPr>
          <w:rFonts w:hint="eastAsia"/>
        </w:rPr>
        <w:t>，则</w:t>
      </w:r>
      <w:r w:rsidR="0080358E">
        <w:rPr>
          <w:rFonts w:hint="eastAsia"/>
        </w:rPr>
        <w:t>旋转角度</w:t>
      </w:r>
      <w:r w:rsidR="0080358E" w:rsidRPr="005E2021">
        <w:rPr>
          <w:position w:val="-32"/>
        </w:rPr>
        <w:object w:dxaOrig="1960" w:dyaOrig="760" w14:anchorId="58897A3F">
          <v:shape id="_x0000_i1064" type="#_x0000_t75" style="width:98.25pt;height:38.25pt" o:ole="">
            <v:imagedata r:id="rId106" o:title=""/>
          </v:shape>
          <o:OLEObject Type="Embed" ProgID="Equation.DSMT4" ShapeID="_x0000_i1064" DrawAspect="Content" ObjectID="_1586523561" r:id="rId107"/>
        </w:object>
      </w:r>
      <w:r w:rsidR="0080358E">
        <w:rPr>
          <w:rFonts w:hint="eastAsia"/>
        </w:rPr>
        <w:t>。轮间距经调试设置后作为常量使用，在系统运行时，每次向里程计输入</w:t>
      </w:r>
      <w:r w:rsidR="0080358E" w:rsidRPr="005E2021">
        <w:rPr>
          <w:position w:val="-12"/>
        </w:rPr>
        <w:object w:dxaOrig="300" w:dyaOrig="360" w14:anchorId="294FBABC">
          <v:shape id="_x0000_i1065" type="#_x0000_t75" style="width:15pt;height:18pt" o:ole="">
            <v:imagedata r:id="rId96" o:title=""/>
          </v:shape>
          <o:OLEObject Type="Embed" ProgID="Equation.DSMT4" ShapeID="_x0000_i1065" DrawAspect="Content" ObjectID="_1586523562" r:id="rId108"/>
        </w:object>
      </w:r>
      <w:r w:rsidR="0080358E">
        <w:rPr>
          <w:rFonts w:hint="eastAsia"/>
        </w:rPr>
        <w:t>和</w:t>
      </w:r>
      <w:r w:rsidR="0080358E" w:rsidRPr="005E2021">
        <w:rPr>
          <w:position w:val="-12"/>
        </w:rPr>
        <w:object w:dxaOrig="300" w:dyaOrig="360" w14:anchorId="72BB828E">
          <v:shape id="_x0000_i1066" type="#_x0000_t75" style="width:15pt;height:18pt" o:ole="">
            <v:imagedata r:id="rId98" o:title=""/>
          </v:shape>
          <o:OLEObject Type="Embed" ProgID="Equation.DSMT4" ShapeID="_x0000_i1066" DrawAspect="Content" ObjectID="_1586523563" r:id="rId109"/>
        </w:object>
      </w:r>
      <w:r w:rsidR="0080358E">
        <w:rPr>
          <w:rFonts w:hint="eastAsia"/>
        </w:rPr>
        <w:t>可获得相对里程</w:t>
      </w:r>
      <w:r w:rsidR="0080358E" w:rsidRPr="005E2021">
        <w:rPr>
          <w:position w:val="-6"/>
        </w:rPr>
        <w:object w:dxaOrig="220" w:dyaOrig="279" w14:anchorId="29D96FEF">
          <v:shape id="_x0000_i1067" type="#_x0000_t75" style="width:11.25pt;height:14.25pt" o:ole="">
            <v:imagedata r:id="rId110" o:title=""/>
          </v:shape>
          <o:OLEObject Type="Embed" ProgID="Equation.DSMT4" ShapeID="_x0000_i1067" DrawAspect="Content" ObjectID="_1586523564" r:id="rId111"/>
        </w:object>
      </w:r>
      <w:r w:rsidR="0080358E">
        <w:rPr>
          <w:rFonts w:hint="eastAsia"/>
        </w:rPr>
        <w:t>和</w:t>
      </w:r>
      <w:r w:rsidR="0080358E" w:rsidRPr="005E2021">
        <w:rPr>
          <w:position w:val="-6"/>
        </w:rPr>
        <w:object w:dxaOrig="240" w:dyaOrig="220" w14:anchorId="2F817C5A">
          <v:shape id="_x0000_i1068" type="#_x0000_t75" style="width:12pt;height:11.25pt" o:ole="">
            <v:imagedata r:id="rId112" o:title=""/>
          </v:shape>
          <o:OLEObject Type="Embed" ProgID="Equation.DSMT4" ShapeID="_x0000_i1068" DrawAspect="Content" ObjectID="_1586523565" r:id="rId113"/>
        </w:object>
      </w:r>
      <w:r w:rsidR="0080358E">
        <w:rPr>
          <w:rFonts w:hint="eastAsia"/>
        </w:rPr>
        <w:t>。</w:t>
      </w:r>
    </w:p>
    <w:p w14:paraId="5CCB4829" w14:textId="338DE92C" w:rsidR="007F48A0" w:rsidRDefault="003A1FDE" w:rsidP="007F48A0">
      <w:pPr>
        <w:pStyle w:val="ab"/>
      </w:pPr>
      <w:r>
        <w:object w:dxaOrig="3885" w:dyaOrig="2880" w14:anchorId="5F47A01E">
          <v:shape id="_x0000_i1069" type="#_x0000_t75" style="width:194.25pt;height:2in" o:ole="">
            <v:imagedata r:id="rId114" o:title=""/>
          </v:shape>
          <o:OLEObject Type="Embed" ProgID="Visio.Drawing.15" ShapeID="_x0000_i1069" DrawAspect="Content" ObjectID="_1586523566" r:id="rId115"/>
        </w:object>
      </w:r>
    </w:p>
    <w:p w14:paraId="3B273680" w14:textId="5F15B9CA" w:rsidR="00FF5505" w:rsidRDefault="00FF5505" w:rsidP="007F48A0">
      <w:pPr>
        <w:pStyle w:val="ab"/>
      </w:pPr>
      <w:r w:rsidRPr="00FF5505">
        <w:rPr>
          <w:rFonts w:hint="eastAsia"/>
        </w:rPr>
        <w:t>图</w:t>
      </w:r>
      <w:r w:rsidRPr="00FF5505">
        <w:rPr>
          <w:rFonts w:hint="eastAsia"/>
        </w:rPr>
        <w:t xml:space="preserve">4-9  </w:t>
      </w:r>
      <w:r w:rsidRPr="00FF5505">
        <w:rPr>
          <w:rFonts w:hint="eastAsia"/>
        </w:rPr>
        <w:t>相对里程示意图</w:t>
      </w:r>
    </w:p>
    <w:p w14:paraId="73B949A6" w14:textId="4AD620B0" w:rsidR="00A11C9C" w:rsidRDefault="0080358E" w:rsidP="00A4448B">
      <w:pPr>
        <w:ind w:firstLine="420"/>
      </w:pPr>
      <w:r>
        <w:rPr>
          <w:rFonts w:hint="eastAsia"/>
        </w:rPr>
        <w:t>若无特殊设置，</w:t>
      </w:r>
      <w:r w:rsidR="0062651A">
        <w:rPr>
          <w:rFonts w:hint="eastAsia"/>
        </w:rPr>
        <w:t>里程计初始值为零，即里程坐标</w:t>
      </w:r>
      <w:r w:rsidR="00942B4D">
        <w:t>ADDR</w:t>
      </w:r>
      <w:r w:rsidR="00942B4D">
        <w:rPr>
          <w:rFonts w:hint="eastAsia"/>
        </w:rPr>
        <w:t>_</w:t>
      </w:r>
      <w:r w:rsidR="00942B4D">
        <w:t>X=0</w:t>
      </w:r>
      <w:r w:rsidR="00942B4D">
        <w:rPr>
          <w:rFonts w:hint="eastAsia"/>
        </w:rPr>
        <w:t>，</w:t>
      </w:r>
      <w:r w:rsidR="00942B4D">
        <w:t>ADDR_Y</w:t>
      </w:r>
      <w:r w:rsidR="00942B4D">
        <w:rPr>
          <w:rFonts w:hint="eastAsia"/>
        </w:rPr>
        <w:t>=0</w:t>
      </w:r>
      <w:r w:rsidR="0062651A">
        <w:rPr>
          <w:rFonts w:hint="eastAsia"/>
        </w:rPr>
        <w:t>，方向角度</w:t>
      </w:r>
      <w:r w:rsidR="00942B4D">
        <w:rPr>
          <w:rFonts w:hint="eastAsia"/>
        </w:rPr>
        <w:t>A</w:t>
      </w:r>
      <w:r w:rsidR="00942B4D">
        <w:t>DDR_R=0</w:t>
      </w:r>
      <w:r w:rsidR="00A11C9C">
        <w:rPr>
          <w:rFonts w:hint="eastAsia"/>
        </w:rPr>
        <w:t>。</w:t>
      </w:r>
      <w:r w:rsidR="00B37EA6">
        <w:rPr>
          <w:rFonts w:hint="eastAsia"/>
        </w:rPr>
        <w:t>如图</w:t>
      </w:r>
      <w:r w:rsidR="00A4448B">
        <w:rPr>
          <w:rFonts w:hint="eastAsia"/>
        </w:rPr>
        <w:t>4-10</w:t>
      </w:r>
      <w:r w:rsidR="00B37EA6">
        <w:rPr>
          <w:rFonts w:hint="eastAsia"/>
        </w:rPr>
        <w:t>所示</w:t>
      </w:r>
      <w:r w:rsidR="00A4448B">
        <w:rPr>
          <w:rFonts w:hint="eastAsia"/>
        </w:rPr>
        <w:t>，是里程订阅中的绝对里程计与上文计算得到的相对里程的关系。</w:t>
      </w:r>
    </w:p>
    <w:p w14:paraId="3437F7D8" w14:textId="40EDBA29" w:rsidR="00A4448B" w:rsidRDefault="00905BFD" w:rsidP="00942B4D">
      <w:pPr>
        <w:pStyle w:val="ab"/>
      </w:pPr>
      <w:r>
        <w:object w:dxaOrig="3945" w:dyaOrig="4876" w14:anchorId="0E187621">
          <v:shape id="_x0000_i1070" type="#_x0000_t75" style="width:197.25pt;height:211.5pt" o:ole="">
            <v:imagedata r:id="rId116" o:title="" cropbottom="8674f"/>
          </v:shape>
          <o:OLEObject Type="Embed" ProgID="Visio.Drawing.15" ShapeID="_x0000_i1070" DrawAspect="Content" ObjectID="_1586523567" r:id="rId117"/>
        </w:object>
      </w:r>
    </w:p>
    <w:p w14:paraId="3206E611" w14:textId="7B0B7DEC" w:rsidR="00A11C9C" w:rsidRDefault="00A11C9C" w:rsidP="00942B4D">
      <w:pPr>
        <w:pStyle w:val="ab"/>
      </w:pPr>
      <w:r w:rsidRPr="00A11C9C">
        <w:rPr>
          <w:rFonts w:hint="eastAsia"/>
        </w:rPr>
        <w:t>图</w:t>
      </w:r>
      <w:r w:rsidRPr="00A11C9C">
        <w:rPr>
          <w:rFonts w:hint="eastAsia"/>
        </w:rPr>
        <w:t xml:space="preserve">4-10  </w:t>
      </w:r>
      <w:r w:rsidRPr="00A11C9C">
        <w:rPr>
          <w:rFonts w:hint="eastAsia"/>
        </w:rPr>
        <w:t>相对里程与绝对里程关系图</w:t>
      </w:r>
    </w:p>
    <w:p w14:paraId="1B5ED405" w14:textId="5BF4CD8B" w:rsidR="00F4439F" w:rsidRDefault="00905BFD" w:rsidP="00182DCF">
      <w:pPr>
        <w:ind w:firstLine="420"/>
      </w:pPr>
      <w:r>
        <w:rPr>
          <w:rFonts w:hint="eastAsia"/>
        </w:rPr>
        <w:t>若已知</w:t>
      </w:r>
      <w:r>
        <w:rPr>
          <w:rFonts w:hint="eastAsia"/>
        </w:rPr>
        <w:t>A</w:t>
      </w:r>
      <w:r>
        <w:rPr>
          <w:rFonts w:hint="eastAsia"/>
        </w:rPr>
        <w:t>点绝对里程为</w:t>
      </w:r>
      <w:r w:rsidRPr="005E2021">
        <w:rPr>
          <w:position w:val="-14"/>
        </w:rPr>
        <w:object w:dxaOrig="2280" w:dyaOrig="400" w14:anchorId="375102F5">
          <v:shape id="_x0000_i1071" type="#_x0000_t75" style="width:114pt;height:20.25pt" o:ole="">
            <v:imagedata r:id="rId118" o:title=""/>
          </v:shape>
          <o:OLEObject Type="Embed" ProgID="Equation.DSMT4" ShapeID="_x0000_i1071" DrawAspect="Content" ObjectID="_1586523568" r:id="rId119"/>
        </w:object>
      </w:r>
      <w:r>
        <w:rPr>
          <w:rFonts w:hint="eastAsia"/>
        </w:rPr>
        <w:t>，本次读入相对里程偏移量</w:t>
      </w:r>
      <w:r w:rsidRPr="005E2021">
        <w:rPr>
          <w:position w:val="-14"/>
        </w:rPr>
        <w:object w:dxaOrig="620" w:dyaOrig="400" w14:anchorId="627BBC1D">
          <v:shape id="_x0000_i1072" type="#_x0000_t75" style="width:30.75pt;height:20.25pt" o:ole="">
            <v:imagedata r:id="rId120" o:title=""/>
          </v:shape>
          <o:OLEObject Type="Embed" ProgID="Equation.DSMT4" ShapeID="_x0000_i1072" DrawAspect="Content" ObjectID="_1586523569" r:id="rId121"/>
        </w:object>
      </w:r>
      <w:r>
        <w:rPr>
          <w:rFonts w:hint="eastAsia"/>
        </w:rPr>
        <w:t>。则有</w:t>
      </w:r>
      <w:r w:rsidR="00F4439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948A880" w14:textId="77777777" w:rsidTr="00E95ACF">
        <w:tc>
          <w:tcPr>
            <w:tcW w:w="6916" w:type="dxa"/>
          </w:tcPr>
          <w:p w14:paraId="76FB7D5F" w14:textId="3401C30E" w:rsidR="00182DCF" w:rsidRDefault="00182DCF" w:rsidP="00182DCF">
            <w:pPr>
              <w:pStyle w:val="ab"/>
              <w:ind w:firstLine="560"/>
            </w:pPr>
            <w:r w:rsidRPr="00182DCF">
              <w:rPr>
                <w:position w:val="-52"/>
              </w:rPr>
              <w:object w:dxaOrig="3280" w:dyaOrig="1200" w14:anchorId="57E980DF">
                <v:shape id="_x0000_i1073" type="#_x0000_t75" style="width:164.25pt;height:60.75pt" o:ole="">
                  <v:imagedata r:id="rId122" o:title=""/>
                </v:shape>
                <o:OLEObject Type="Embed" ProgID="Equation.DSMT4" ShapeID="_x0000_i1073" DrawAspect="Content" ObjectID="_1586523570" r:id="rId123"/>
              </w:object>
            </w:r>
          </w:p>
        </w:tc>
        <w:tc>
          <w:tcPr>
            <w:tcW w:w="2156" w:type="dxa"/>
          </w:tcPr>
          <w:p w14:paraId="1324100D" w14:textId="77777777" w:rsidR="00182DCF" w:rsidRDefault="00182DCF" w:rsidP="00182DCF">
            <w:pPr>
              <w:pStyle w:val="ab"/>
              <w:jc w:val="right"/>
            </w:pPr>
          </w:p>
          <w:p w14:paraId="2905A99D" w14:textId="789BFC1E" w:rsidR="00182DCF" w:rsidRDefault="00182DCF" w:rsidP="00182DCF">
            <w:pPr>
              <w:pStyle w:val="ab"/>
              <w:jc w:val="right"/>
            </w:pPr>
            <w:r>
              <w:rPr>
                <w:rFonts w:hint="eastAsia"/>
              </w:rPr>
              <w:t>（</w:t>
            </w:r>
            <w:r>
              <w:rPr>
                <w:rFonts w:hint="eastAsia"/>
              </w:rPr>
              <w:t>4-8</w:t>
            </w:r>
            <w:r>
              <w:rPr>
                <w:rFonts w:hint="eastAsia"/>
              </w:rPr>
              <w:t>）</w:t>
            </w:r>
          </w:p>
        </w:tc>
      </w:tr>
    </w:tbl>
    <w:p w14:paraId="54E6F9EF" w14:textId="1E70B4ED" w:rsidR="00F4439F" w:rsidRDefault="00F4439F" w:rsidP="00F4439F">
      <w:pPr>
        <w:ind w:firstLine="420"/>
      </w:pPr>
      <w:r>
        <w:rPr>
          <w:rFonts w:hint="eastAsia"/>
        </w:rPr>
        <w:t>据此可得里程计递推公式</w:t>
      </w:r>
      <w:r w:rsidR="00182DCF">
        <w:rPr>
          <w:rFonts w:hint="eastAsia"/>
        </w:rPr>
        <w:t>4-9</w:t>
      </w:r>
      <w:r w:rsidR="00182DC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3734794" w14:textId="77777777" w:rsidTr="00E95ACF">
        <w:tc>
          <w:tcPr>
            <w:tcW w:w="6916" w:type="dxa"/>
          </w:tcPr>
          <w:p w14:paraId="3EEAB6B3" w14:textId="66F2037F" w:rsidR="00182DCF" w:rsidRDefault="00182DCF" w:rsidP="00182DCF">
            <w:pPr>
              <w:pStyle w:val="ab"/>
              <w:ind w:firstLine="560"/>
            </w:pPr>
            <w:r w:rsidRPr="005E2021">
              <w:rPr>
                <w:position w:val="-60"/>
              </w:rPr>
              <w:object w:dxaOrig="5580" w:dyaOrig="1320" w14:anchorId="343EC400">
                <v:shape id="_x0000_i1074" type="#_x0000_t75" style="width:279pt;height:66pt" o:ole="">
                  <v:imagedata r:id="rId124" o:title=""/>
                </v:shape>
                <o:OLEObject Type="Embed" ProgID="Equation.DSMT4" ShapeID="_x0000_i1074" DrawAspect="Content" ObjectID="_1586523571" r:id="rId125"/>
              </w:object>
            </w:r>
          </w:p>
        </w:tc>
        <w:tc>
          <w:tcPr>
            <w:tcW w:w="2156" w:type="dxa"/>
          </w:tcPr>
          <w:p w14:paraId="728D10C5" w14:textId="77777777" w:rsidR="00182DCF" w:rsidRDefault="00182DCF" w:rsidP="007650DB">
            <w:pPr>
              <w:pStyle w:val="ab"/>
              <w:jc w:val="right"/>
            </w:pPr>
          </w:p>
          <w:p w14:paraId="4D6FC206" w14:textId="6D7D149F" w:rsidR="00182DCF" w:rsidRDefault="00182DCF" w:rsidP="007650DB">
            <w:pPr>
              <w:pStyle w:val="ab"/>
              <w:jc w:val="right"/>
            </w:pPr>
            <w:r>
              <w:rPr>
                <w:rFonts w:hint="eastAsia"/>
              </w:rPr>
              <w:t>（</w:t>
            </w:r>
            <w:r>
              <w:rPr>
                <w:rFonts w:hint="eastAsia"/>
              </w:rPr>
              <w:t>4-9</w:t>
            </w:r>
            <w:r>
              <w:rPr>
                <w:rFonts w:hint="eastAsia"/>
              </w:rPr>
              <w:t>）</w:t>
            </w:r>
          </w:p>
        </w:tc>
      </w:tr>
    </w:tbl>
    <w:p w14:paraId="0CCCA378" w14:textId="28C93CE5" w:rsidR="00F4439F" w:rsidRPr="00905BFD" w:rsidRDefault="00F4439F" w:rsidP="00182DCF">
      <w:pPr>
        <w:ind w:firstLineChars="0" w:firstLine="0"/>
      </w:pPr>
    </w:p>
    <w:p w14:paraId="30420353" w14:textId="3B0839D8" w:rsidR="00A93A1C" w:rsidRDefault="00A93A1C" w:rsidP="00B62286">
      <w:pPr>
        <w:pStyle w:val="2"/>
      </w:pPr>
      <w:r>
        <w:rPr>
          <w:rFonts w:hint="eastAsia"/>
        </w:rPr>
        <w:lastRenderedPageBreak/>
        <w:t>上位机：模式识别子程序</w:t>
      </w:r>
    </w:p>
    <w:p w14:paraId="688568BF" w14:textId="322895DB" w:rsidR="00C853DF" w:rsidRDefault="001E7C1C" w:rsidP="00C853DF">
      <w:pPr>
        <w:ind w:firstLine="420"/>
      </w:pPr>
      <w:r>
        <w:rPr>
          <w:rFonts w:hint="eastAsia"/>
        </w:rPr>
        <w:t>模式识别用界定巡逻指标是否达到设定的阈值，一旦触发阈值警告，立即停止巡逻，开始收集更多的环境信息，并对警告做出既定的响应</w:t>
      </w:r>
      <w:commentRangeStart w:id="10"/>
      <w:r>
        <w:rPr>
          <w:rFonts w:hint="eastAsia"/>
        </w:rPr>
        <w:t>处理</w:t>
      </w:r>
      <w:commentRangeEnd w:id="10"/>
      <w:r w:rsidR="008B30AA">
        <w:rPr>
          <w:rStyle w:val="af"/>
        </w:rPr>
        <w:commentReference w:id="10"/>
      </w:r>
      <w:r>
        <w:rPr>
          <w:rFonts w:hint="eastAsia"/>
        </w:rPr>
        <w:t>。</w:t>
      </w:r>
    </w:p>
    <w:p w14:paraId="5A09CEA5" w14:textId="76716154" w:rsidR="006E3223" w:rsidRDefault="00C66BD4" w:rsidP="00E17317">
      <w:pPr>
        <w:pStyle w:val="ab"/>
      </w:pPr>
      <w:r>
        <w:object w:dxaOrig="7231" w:dyaOrig="7140" w14:anchorId="2156D220">
          <v:shape id="_x0000_i1075" type="#_x0000_t75" style="width:273pt;height:269.25pt" o:ole="">
            <v:imagedata r:id="rId126" o:title=""/>
          </v:shape>
          <o:OLEObject Type="Embed" ProgID="Visio.Drawing.15" ShapeID="_x0000_i1075" DrawAspect="Content" ObjectID="_1586523572" r:id="rId127"/>
        </w:object>
      </w:r>
    </w:p>
    <w:p w14:paraId="0C422F62" w14:textId="4A721E53" w:rsidR="00FA781A" w:rsidRPr="00C853DF" w:rsidRDefault="00FA781A" w:rsidP="00E17317">
      <w:pPr>
        <w:pStyle w:val="ab"/>
      </w:pPr>
      <w:r w:rsidRPr="00FA781A">
        <w:rPr>
          <w:rFonts w:hint="eastAsia"/>
        </w:rPr>
        <w:t>图</w:t>
      </w:r>
      <w:r w:rsidRPr="00FA781A">
        <w:rPr>
          <w:rFonts w:hint="eastAsia"/>
        </w:rPr>
        <w:t xml:space="preserve">4-11  </w:t>
      </w:r>
      <w:r w:rsidRPr="00FA781A">
        <w:rPr>
          <w:rFonts w:hint="eastAsia"/>
        </w:rPr>
        <w:t>模式识别流程图</w:t>
      </w:r>
    </w:p>
    <w:p w14:paraId="7374F778" w14:textId="77777777" w:rsidR="00327079" w:rsidRDefault="00327079" w:rsidP="00EC3AAE">
      <w:pPr>
        <w:ind w:firstLine="420"/>
      </w:pPr>
      <w:r>
        <w:br w:type="page"/>
      </w:r>
    </w:p>
    <w:p w14:paraId="6946B765" w14:textId="3AC46516" w:rsidR="00F131BB" w:rsidRPr="001D0BB2" w:rsidRDefault="006D6404" w:rsidP="001D0BB2">
      <w:pPr>
        <w:pStyle w:val="1"/>
      </w:pPr>
      <w:r w:rsidRPr="001D0BB2">
        <w:rPr>
          <w:rFonts w:hint="eastAsia"/>
        </w:rPr>
        <w:lastRenderedPageBreak/>
        <w:t>系统</w:t>
      </w:r>
      <w:r w:rsidR="00F131BB" w:rsidRPr="001D0BB2">
        <w:rPr>
          <w:rFonts w:hint="eastAsia"/>
        </w:rPr>
        <w:t>测试</w:t>
      </w:r>
    </w:p>
    <w:p w14:paraId="1148E650" w14:textId="383ED84C" w:rsidR="007155F2" w:rsidRPr="00A77F0B" w:rsidRDefault="008872BB" w:rsidP="00A77F0B">
      <w:pPr>
        <w:ind w:firstLine="420"/>
      </w:pPr>
      <w:r>
        <w:rPr>
          <w:rFonts w:hint="eastAsia"/>
        </w:rPr>
        <w:t>系统上电后，树莓派自动上电开机，并连接上了无线网络。通过</w:t>
      </w:r>
      <w:r>
        <w:rPr>
          <w:rFonts w:hint="eastAsia"/>
        </w:rPr>
        <w:t>S</w:t>
      </w:r>
      <w:r>
        <w:t>SH</w:t>
      </w:r>
      <w:r>
        <w:rPr>
          <w:rFonts w:hint="eastAsia"/>
        </w:rPr>
        <w:t>命令行进入树莓派，使用</w:t>
      </w:r>
      <w:r>
        <w:rPr>
          <w:rFonts w:hint="eastAsia"/>
        </w:rPr>
        <w:t>mini</w:t>
      </w:r>
      <w:r>
        <w:t>com</w:t>
      </w:r>
      <w:r>
        <w:rPr>
          <w:rFonts w:hint="eastAsia"/>
        </w:rPr>
        <w:t>串口工具向下位机发送</w:t>
      </w:r>
      <w:r w:rsidR="00634CB7">
        <w:rPr>
          <w:rFonts w:hint="eastAsia"/>
        </w:rPr>
        <w:t>运动指令，机器人可以正常移动，初步调试</w:t>
      </w:r>
      <w:commentRangeStart w:id="11"/>
      <w:r w:rsidR="00634CB7">
        <w:rPr>
          <w:rFonts w:hint="eastAsia"/>
        </w:rPr>
        <w:t>通过</w:t>
      </w:r>
      <w:commentRangeEnd w:id="11"/>
      <w:r w:rsidR="00EE1BC2">
        <w:rPr>
          <w:rStyle w:val="af"/>
        </w:rPr>
        <w:commentReference w:id="11"/>
      </w:r>
      <w:r w:rsidR="00634CB7">
        <w:rPr>
          <w:rFonts w:hint="eastAsia"/>
        </w:rPr>
        <w:t>。</w:t>
      </w:r>
    </w:p>
    <w:p w14:paraId="325BDE88"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34B847AE" w14:textId="459FEEF5" w:rsidR="00942419" w:rsidRDefault="00942419" w:rsidP="00B62286">
      <w:pPr>
        <w:pStyle w:val="2"/>
      </w:pPr>
      <w:r>
        <w:rPr>
          <w:rFonts w:hint="eastAsia"/>
        </w:rPr>
        <w:t>PID</w:t>
      </w:r>
      <w:r w:rsidR="006F7476">
        <w:rPr>
          <w:rFonts w:hint="eastAsia"/>
        </w:rPr>
        <w:t>调试</w:t>
      </w:r>
    </w:p>
    <w:p w14:paraId="22555B66" w14:textId="01C23E53" w:rsidR="000F3CEC" w:rsidRDefault="000F3CEC" w:rsidP="000F3CEC">
      <w:pPr>
        <w:ind w:firstLine="420"/>
      </w:pPr>
      <w:r>
        <w:rPr>
          <w:rFonts w:hint="eastAsia"/>
        </w:rPr>
        <w:t>调试机器人后轮电机</w:t>
      </w:r>
      <w:r>
        <w:rPr>
          <w:rFonts w:hint="eastAsia"/>
        </w:rPr>
        <w:t>P</w:t>
      </w:r>
      <w:r>
        <w:t>ID</w:t>
      </w:r>
      <w:r>
        <w:rPr>
          <w:rFonts w:hint="eastAsia"/>
        </w:rPr>
        <w:t>控制的效果，为方便测量数据，上位机采用有线连接，将机器人底盘悬空架起，做左右轮空转的低负载测试。</w:t>
      </w:r>
    </w:p>
    <w:p w14:paraId="79522FEB" w14:textId="372279D3" w:rsidR="000F3CEC" w:rsidRDefault="00634CB7" w:rsidP="00D50BD2">
      <w:pPr>
        <w:ind w:firstLine="420"/>
      </w:pPr>
      <w:r>
        <w:rPr>
          <w:rFonts w:hint="eastAsia"/>
        </w:rPr>
        <w:t>运行</w:t>
      </w:r>
      <w:r>
        <w:rPr>
          <w:rFonts w:hint="eastAsia"/>
        </w:rPr>
        <w:t>P</w:t>
      </w:r>
      <w:r>
        <w:t>ID</w:t>
      </w:r>
      <w:r>
        <w:rPr>
          <w:rFonts w:hint="eastAsia"/>
        </w:rPr>
        <w:t>测试</w:t>
      </w:r>
      <w:r w:rsidR="000F3CEC">
        <w:rPr>
          <w:rFonts w:hint="eastAsia"/>
        </w:rPr>
        <w:t>程序</w:t>
      </w:r>
      <w:r>
        <w:rPr>
          <w:rFonts w:hint="eastAsia"/>
        </w:rPr>
        <w:t>。程序</w:t>
      </w:r>
      <w:r w:rsidR="000F3CEC">
        <w:rPr>
          <w:rFonts w:hint="eastAsia"/>
        </w:rPr>
        <w:t>记录串口</w:t>
      </w:r>
      <w:r w:rsidR="00D50BD2">
        <w:rPr>
          <w:rFonts w:hint="eastAsia"/>
        </w:rPr>
        <w:t>返回</w:t>
      </w:r>
      <w:r w:rsidR="000F3CEC">
        <w:rPr>
          <w:rFonts w:hint="eastAsia"/>
        </w:rPr>
        <w:t>数据，激活电机使能控制，</w:t>
      </w:r>
      <w:r>
        <w:rPr>
          <w:rFonts w:hint="eastAsia"/>
        </w:rPr>
        <w:t>并开始</w:t>
      </w:r>
      <w:r w:rsidR="000F3CEC">
        <w:rPr>
          <w:rFonts w:hint="eastAsia"/>
        </w:rPr>
        <w:t>记录数据。等待一定的延时之后，发送一个控制左右电机转速为</w:t>
      </w:r>
      <w:r w:rsidR="005F313E">
        <w:rPr>
          <w:rFonts w:hint="eastAsia"/>
        </w:rPr>
        <w:t>50</w:t>
      </w:r>
      <w:r w:rsidR="000F3CEC">
        <w:rPr>
          <w:rFonts w:hint="eastAsia"/>
        </w:rPr>
        <w:t>的串口命令，左右轮开始旋转，</w:t>
      </w:r>
      <w:proofErr w:type="gramStart"/>
      <w:r w:rsidR="000F3CEC">
        <w:rPr>
          <w:rFonts w:hint="eastAsia"/>
        </w:rPr>
        <w:t>待左右轮</w:t>
      </w:r>
      <w:proofErr w:type="gramEnd"/>
      <w:r w:rsidR="000F3CEC">
        <w:rPr>
          <w:rFonts w:hint="eastAsia"/>
        </w:rPr>
        <w:t>转速稳定后，停止测试程序，并将接收到的二进制数据</w:t>
      </w:r>
      <w:r>
        <w:rPr>
          <w:rFonts w:hint="eastAsia"/>
        </w:rPr>
        <w:t>保存到文件。将二进制数据转码后</w:t>
      </w:r>
      <w:r w:rsidR="000F3CEC">
        <w:rPr>
          <w:rFonts w:hint="eastAsia"/>
        </w:rPr>
        <w:t>整理成表，如图</w:t>
      </w:r>
      <w:r w:rsidR="000F3CEC">
        <w:rPr>
          <w:rFonts w:hint="eastAsia"/>
        </w:rPr>
        <w:t>5-1</w:t>
      </w:r>
      <w:r w:rsidR="000F3CEC">
        <w:rPr>
          <w:rFonts w:hint="eastAsia"/>
        </w:rPr>
        <w:t>所示是转码整理后的小车接收到</w:t>
      </w:r>
      <w:proofErr w:type="gramStart"/>
      <w:r w:rsidR="000F3CEC">
        <w:rPr>
          <w:rFonts w:hint="eastAsia"/>
        </w:rPr>
        <w:t>相当于阶跃信号</w:t>
      </w:r>
      <w:proofErr w:type="gramEnd"/>
      <w:r w:rsidR="000F3CEC">
        <w:rPr>
          <w:rFonts w:hint="eastAsia"/>
        </w:rPr>
        <w:t>的控制命令后的转速数据。</w:t>
      </w:r>
    </w:p>
    <w:p w14:paraId="76B64463" w14:textId="6D18D2C9" w:rsidR="00D50BD2" w:rsidRPr="000F3CEC" w:rsidRDefault="00D50BD2" w:rsidP="00D50BD2">
      <w:pPr>
        <w:pStyle w:val="ab"/>
      </w:pPr>
      <w:commentRangeStart w:id="12"/>
      <w:r>
        <w:rPr>
          <w:noProof/>
        </w:rPr>
        <w:drawing>
          <wp:inline distT="0" distB="0" distL="0" distR="0" wp14:anchorId="6C5B4926" wp14:editId="7742EDFE">
            <wp:extent cx="4572000" cy="2743200"/>
            <wp:effectExtent l="0" t="0" r="0" b="0"/>
            <wp:docPr id="21" name="图表 21">
              <a:extLst xmlns:a="http://schemas.openxmlformats.org/drawingml/2006/main">
                <a:ext uri="{FF2B5EF4-FFF2-40B4-BE49-F238E27FC236}">
                  <a16:creationId xmlns:a16="http://schemas.microsoft.com/office/drawing/2014/main" id="{6EF94B15-0501-4FE7-8CF0-5F145CD09F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commentRangeEnd w:id="12"/>
      <w:r w:rsidR="00EE1BC2">
        <w:rPr>
          <w:rStyle w:val="af"/>
        </w:rPr>
        <w:commentReference w:id="12"/>
      </w:r>
    </w:p>
    <w:p w14:paraId="19DF84DA" w14:textId="5483ACA0" w:rsidR="003E240D" w:rsidRDefault="005A2C0A" w:rsidP="00D50BD2">
      <w:pPr>
        <w:pStyle w:val="ab"/>
      </w:pPr>
      <w:r>
        <w:rPr>
          <w:rFonts w:hint="eastAsia"/>
        </w:rPr>
        <w:t>图</w:t>
      </w:r>
      <w:r>
        <w:rPr>
          <w:rFonts w:hint="eastAsia"/>
        </w:rPr>
        <w:t>5-1</w:t>
      </w:r>
      <w:r>
        <w:t xml:space="preserve">  PID</w:t>
      </w:r>
      <w:r>
        <w:rPr>
          <w:rFonts w:hint="eastAsia"/>
        </w:rPr>
        <w:t>调试测试</w:t>
      </w:r>
    </w:p>
    <w:p w14:paraId="5A826072" w14:textId="56657DD2" w:rsidR="005F313E" w:rsidRPr="005F313E" w:rsidRDefault="005F313E" w:rsidP="005F313E">
      <w:pPr>
        <w:ind w:firstLine="420"/>
      </w:pPr>
      <w:r>
        <w:rPr>
          <w:rFonts w:hint="eastAsia"/>
        </w:rPr>
        <w:t>图中</w:t>
      </w:r>
      <w:r>
        <w:rPr>
          <w:rFonts w:hint="eastAsia"/>
        </w:rPr>
        <w:t>X</w:t>
      </w:r>
      <w:r>
        <w:rPr>
          <w:rFonts w:hint="eastAsia"/>
        </w:rPr>
        <w:t>轴表示接收到的数据包的编号，</w:t>
      </w:r>
      <w:r>
        <w:rPr>
          <w:rFonts w:hint="eastAsia"/>
        </w:rPr>
        <w:t>Y</w:t>
      </w:r>
      <w:r>
        <w:rPr>
          <w:rFonts w:hint="eastAsia"/>
        </w:rPr>
        <w:t>轴表示接收到的数据的读数。</w:t>
      </w:r>
      <w:r w:rsidR="006A017D">
        <w:rPr>
          <w:rFonts w:hint="eastAsia"/>
        </w:rPr>
        <w:t>串口数据包的发送频率是</w:t>
      </w:r>
      <w:r w:rsidR="006A017D">
        <w:rPr>
          <w:rFonts w:hint="eastAsia"/>
        </w:rPr>
        <w:t>72Hz</w:t>
      </w:r>
      <w:r w:rsidR="006A017D">
        <w:rPr>
          <w:rFonts w:hint="eastAsia"/>
        </w:rPr>
        <w:t>。超调量</w:t>
      </w:r>
      <w:r w:rsidR="006A017D">
        <w:rPr>
          <w:rFonts w:hint="eastAsia"/>
        </w:rPr>
        <w:t>80%</w:t>
      </w:r>
      <w:r w:rsidR="006A017D">
        <w:rPr>
          <w:rFonts w:hint="eastAsia"/>
        </w:rPr>
        <w:t>，性能较好。</w:t>
      </w:r>
    </w:p>
    <w:p w14:paraId="7DCA19CB" w14:textId="239EFE87" w:rsidR="003E240D" w:rsidRPr="003E240D" w:rsidRDefault="003E240D" w:rsidP="00B62286">
      <w:pPr>
        <w:pStyle w:val="2"/>
      </w:pPr>
      <w:r>
        <w:rPr>
          <w:rFonts w:hint="eastAsia"/>
        </w:rPr>
        <w:t>超声波测距传感器测试</w:t>
      </w:r>
    </w:p>
    <w:p w14:paraId="1CA2B608" w14:textId="35B6A6C0" w:rsidR="00942419" w:rsidRDefault="00EA0CD6" w:rsidP="00EC3AAE">
      <w:pPr>
        <w:ind w:firstLine="420"/>
      </w:pPr>
      <w:r>
        <w:rPr>
          <w:rFonts w:hint="eastAsia"/>
        </w:rPr>
        <w:t>将机器人安防在地面固定地点，测试正前方超声波传感器，以超声波传感器</w:t>
      </w:r>
      <w:r w:rsidR="00F63C00">
        <w:rPr>
          <w:rFonts w:hint="eastAsia"/>
        </w:rPr>
        <w:t>发射器铁罩顶端为起点，使用钢卷尺测定距离。</w:t>
      </w:r>
      <w:commentRangeStart w:id="13"/>
      <w:r w:rsidR="00F63C00">
        <w:rPr>
          <w:rFonts w:hint="eastAsia"/>
        </w:rPr>
        <w:t>移动一个边长</w:t>
      </w:r>
      <w:r w:rsidR="00F63C00">
        <w:rPr>
          <w:rFonts w:hint="eastAsia"/>
        </w:rPr>
        <w:t>50cm</w:t>
      </w:r>
      <w:r w:rsidR="00F63C00">
        <w:rPr>
          <w:rFonts w:hint="eastAsia"/>
        </w:rPr>
        <w:t>见方的纸质盒子作为障碍物，</w:t>
      </w:r>
      <w:commentRangeEnd w:id="13"/>
      <w:r w:rsidR="0015647D">
        <w:rPr>
          <w:rStyle w:val="af"/>
        </w:rPr>
        <w:commentReference w:id="13"/>
      </w:r>
      <w:r w:rsidR="00F63C00">
        <w:rPr>
          <w:rFonts w:hint="eastAsia"/>
        </w:rPr>
        <w:t>进行距离测试，测试结果如</w:t>
      </w:r>
      <w:r w:rsidR="00291C44">
        <w:rPr>
          <w:rFonts w:hint="eastAsia"/>
        </w:rPr>
        <w:t>图</w:t>
      </w:r>
      <w:r w:rsidR="00F63C00">
        <w:rPr>
          <w:rFonts w:hint="eastAsia"/>
        </w:rPr>
        <w:t>5-1</w:t>
      </w:r>
      <w:r w:rsidR="00F63C00">
        <w:rPr>
          <w:rFonts w:hint="eastAsia"/>
        </w:rPr>
        <w:t>。</w:t>
      </w:r>
    </w:p>
    <w:p w14:paraId="3B27ED97" w14:textId="2736EBFE" w:rsidR="00291C44" w:rsidRPr="00291C44" w:rsidRDefault="00291C44" w:rsidP="00291C44">
      <w:pPr>
        <w:pStyle w:val="ab"/>
      </w:pPr>
      <w:commentRangeStart w:id="14"/>
      <w:r>
        <w:rPr>
          <w:noProof/>
        </w:rPr>
        <w:lastRenderedPageBreak/>
        <w:drawing>
          <wp:inline distT="0" distB="0" distL="0" distR="0" wp14:anchorId="010843CC" wp14:editId="351D9864">
            <wp:extent cx="4572000" cy="2743200"/>
            <wp:effectExtent l="0" t="0" r="0" b="0"/>
            <wp:docPr id="3" name="图表 3">
              <a:extLst xmlns:a="http://schemas.openxmlformats.org/drawingml/2006/main">
                <a:ext uri="{FF2B5EF4-FFF2-40B4-BE49-F238E27FC236}">
                  <a16:creationId xmlns:a16="http://schemas.microsoft.com/office/drawing/2014/main" id="{2D217618-93B2-4250-A2BE-4290DB80C7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commentRangeEnd w:id="14"/>
      <w:r w:rsidR="00EE1BC2">
        <w:rPr>
          <w:rStyle w:val="af"/>
        </w:rPr>
        <w:commentReference w:id="14"/>
      </w:r>
    </w:p>
    <w:p w14:paraId="42B5A4DD" w14:textId="71B56242" w:rsidR="00F63C00" w:rsidRDefault="00F63C00" w:rsidP="00291C44">
      <w:pPr>
        <w:pStyle w:val="ab"/>
      </w:pPr>
      <w:r>
        <w:rPr>
          <w:rFonts w:hint="eastAsia"/>
        </w:rPr>
        <w:t>表</w:t>
      </w:r>
      <w:r>
        <w:rPr>
          <w:rFonts w:hint="eastAsia"/>
        </w:rPr>
        <w:t>5-</w:t>
      </w:r>
      <w:r w:rsidR="005A2C0A">
        <w:rPr>
          <w:rFonts w:hint="eastAsia"/>
        </w:rPr>
        <w:t>2</w:t>
      </w:r>
      <w:r>
        <w:t xml:space="preserve">  </w:t>
      </w:r>
      <w:r>
        <w:rPr>
          <w:rFonts w:hint="eastAsia"/>
        </w:rPr>
        <w:t>超声波测距传感器</w:t>
      </w:r>
      <w:r w:rsidR="00291C44">
        <w:rPr>
          <w:rFonts w:hint="eastAsia"/>
        </w:rPr>
        <w:t>测试统计图</w:t>
      </w:r>
    </w:p>
    <w:p w14:paraId="0D0065B0" w14:textId="79C72637" w:rsidR="00BA68B9" w:rsidRPr="00BA68B9" w:rsidRDefault="00BA68B9" w:rsidP="00BA68B9">
      <w:pPr>
        <w:ind w:firstLine="420"/>
      </w:pPr>
      <w:r>
        <w:rPr>
          <w:rFonts w:hint="eastAsia"/>
        </w:rPr>
        <w:t>统计数据已</w:t>
      </w:r>
      <w:proofErr w:type="gramStart"/>
      <w:r>
        <w:rPr>
          <w:rFonts w:hint="eastAsia"/>
        </w:rPr>
        <w:t>筛除了</w:t>
      </w:r>
      <w:proofErr w:type="gramEnd"/>
      <w:r>
        <w:rPr>
          <w:rFonts w:hint="eastAsia"/>
        </w:rPr>
        <w:t>没有检测结果的数据，测试</w:t>
      </w:r>
      <w:r>
        <w:rPr>
          <w:rFonts w:hint="eastAsia"/>
        </w:rPr>
        <w:t>1</w:t>
      </w:r>
      <w:r>
        <w:rPr>
          <w:rFonts w:hint="eastAsia"/>
        </w:rPr>
        <w:t>的环境是</w:t>
      </w:r>
      <w:r>
        <w:rPr>
          <w:rFonts w:hint="eastAsia"/>
        </w:rPr>
        <w:t>27.8</w:t>
      </w:r>
      <w:r>
        <w:rPr>
          <w:rFonts w:hint="eastAsia"/>
        </w:rPr>
        <w:t>℃；测试</w:t>
      </w:r>
      <w:r>
        <w:rPr>
          <w:rFonts w:hint="eastAsia"/>
        </w:rPr>
        <w:t>2</w:t>
      </w:r>
      <w:r>
        <w:rPr>
          <w:rFonts w:hint="eastAsia"/>
        </w:rPr>
        <w:t>的温度是</w:t>
      </w:r>
      <w:r w:rsidR="00B90709">
        <w:rPr>
          <w:rFonts w:hint="eastAsia"/>
        </w:rPr>
        <w:t>22.7</w:t>
      </w:r>
      <w:r w:rsidR="00B90709">
        <w:rPr>
          <w:rFonts w:hint="eastAsia"/>
        </w:rPr>
        <w:t>℃。声速按照</w:t>
      </w:r>
      <w:r w:rsidR="00B90709">
        <w:rPr>
          <w:rFonts w:hint="eastAsia"/>
        </w:rPr>
        <w:t>340m</w:t>
      </w:r>
      <w:r w:rsidR="00B90709">
        <w:t>/s</w:t>
      </w:r>
      <w:r w:rsidR="00B90709">
        <w:rPr>
          <w:rFonts w:hint="eastAsia"/>
        </w:rPr>
        <w:t>默认值设定，</w:t>
      </w:r>
      <w:commentRangeStart w:id="15"/>
      <w:r w:rsidR="00B90709">
        <w:rPr>
          <w:rFonts w:hint="eastAsia"/>
        </w:rPr>
        <w:t>从</w:t>
      </w:r>
      <w:commentRangeEnd w:id="15"/>
      <w:r w:rsidR="0015647D">
        <w:rPr>
          <w:rStyle w:val="af"/>
        </w:rPr>
        <w:commentReference w:id="15"/>
      </w:r>
      <w:r w:rsidR="00B90709">
        <w:rPr>
          <w:rFonts w:hint="eastAsia"/>
        </w:rPr>
        <w:t>测试统计结果可以看出，温度对对测距有一定的影响，</w:t>
      </w:r>
      <w:r w:rsidR="00B90709">
        <w:rPr>
          <w:rFonts w:hint="eastAsia"/>
        </w:rPr>
        <w:t>5</w:t>
      </w:r>
      <w:r w:rsidR="00B90709">
        <w:rPr>
          <w:rFonts w:hint="eastAsia"/>
        </w:rPr>
        <w:t>℃的温差可领传感器产生</w:t>
      </w:r>
      <w:r w:rsidR="00B90709">
        <w:rPr>
          <w:rFonts w:hint="eastAsia"/>
        </w:rPr>
        <w:t>0.5%</w:t>
      </w:r>
      <w:r w:rsidR="00B90709">
        <w:rPr>
          <w:rFonts w:hint="eastAsia"/>
        </w:rPr>
        <w:t>的误差，将温度传感器的数据引入测距程序中计算声速，有助于减小误差。</w:t>
      </w:r>
    </w:p>
    <w:p w14:paraId="392129B6" w14:textId="25974C7F" w:rsidR="003E240D" w:rsidRDefault="003E240D" w:rsidP="00B62286">
      <w:pPr>
        <w:pStyle w:val="2"/>
      </w:pPr>
      <w:r>
        <w:rPr>
          <w:rFonts w:hint="eastAsia"/>
        </w:rPr>
        <w:t>烟雾</w:t>
      </w:r>
      <w:r w:rsidR="00EA0CD6">
        <w:rPr>
          <w:rFonts w:hint="eastAsia"/>
        </w:rPr>
        <w:t>传感器</w:t>
      </w:r>
      <w:commentRangeStart w:id="16"/>
      <w:r>
        <w:rPr>
          <w:rFonts w:hint="eastAsia"/>
        </w:rPr>
        <w:t>测试</w:t>
      </w:r>
      <w:commentRangeEnd w:id="16"/>
      <w:r w:rsidR="00EE1BC2">
        <w:rPr>
          <w:rStyle w:val="af"/>
          <w:bCs w:val="0"/>
        </w:rPr>
        <w:commentReference w:id="16"/>
      </w:r>
    </w:p>
    <w:p w14:paraId="64464FC8" w14:textId="248FAAD5" w:rsidR="00C66BD4" w:rsidRDefault="00C66BD4" w:rsidP="00EC3AAE">
      <w:pPr>
        <w:ind w:firstLine="420"/>
      </w:pPr>
    </w:p>
    <w:p w14:paraId="36998439" w14:textId="650AD8A3" w:rsidR="0015647D" w:rsidRDefault="0015647D" w:rsidP="00354A57">
      <w:pPr>
        <w:pStyle w:val="2"/>
      </w:pPr>
      <w:r>
        <w:rPr>
          <w:rFonts w:hint="eastAsia"/>
        </w:rPr>
        <w:t>定点检测实验</w:t>
      </w:r>
    </w:p>
    <w:p w14:paraId="6C25C99E" w14:textId="00B4A6FE" w:rsidR="0015647D" w:rsidRDefault="0015647D" w:rsidP="00EC3AAE">
      <w:pPr>
        <w:ind w:firstLine="420"/>
      </w:pPr>
    </w:p>
    <w:p w14:paraId="2D7703AA" w14:textId="40D4E99B" w:rsidR="0015647D" w:rsidRDefault="0015647D" w:rsidP="00354A57">
      <w:pPr>
        <w:pStyle w:val="2"/>
      </w:pPr>
      <w:r>
        <w:rPr>
          <w:rFonts w:hint="eastAsia"/>
        </w:rPr>
        <w:t>直线避障实验</w:t>
      </w:r>
    </w:p>
    <w:p w14:paraId="4312BAF2" w14:textId="409AB55F" w:rsidR="0015647D" w:rsidRDefault="0015647D" w:rsidP="00EC3AAE">
      <w:pPr>
        <w:ind w:firstLine="420"/>
      </w:pPr>
    </w:p>
    <w:p w14:paraId="0A2CE717" w14:textId="5E08DE2F" w:rsidR="0015647D" w:rsidRDefault="0015647D" w:rsidP="00354A57">
      <w:pPr>
        <w:pStyle w:val="2"/>
      </w:pPr>
      <w:r>
        <w:rPr>
          <w:rFonts w:hint="eastAsia"/>
        </w:rPr>
        <w:t>巡逻实验</w:t>
      </w:r>
    </w:p>
    <w:p w14:paraId="1540A165" w14:textId="6B7C5DE1" w:rsidR="0015647D" w:rsidRDefault="0015647D" w:rsidP="00EC3AAE">
      <w:pPr>
        <w:ind w:firstLine="420"/>
      </w:pPr>
    </w:p>
    <w:p w14:paraId="1D2A77CD" w14:textId="77777777" w:rsidR="0015647D" w:rsidRDefault="0015647D" w:rsidP="00EC3AAE">
      <w:pPr>
        <w:ind w:firstLine="420"/>
      </w:pPr>
    </w:p>
    <w:p w14:paraId="3964400F" w14:textId="7465EE67" w:rsidR="00327079" w:rsidRDefault="00327079" w:rsidP="00C66BD4">
      <w:pPr>
        <w:ind w:firstLine="420"/>
      </w:pPr>
      <w:r>
        <w:br w:type="page"/>
      </w:r>
    </w:p>
    <w:p w14:paraId="55FA5A30" w14:textId="52DC6018" w:rsidR="00F131BB" w:rsidRPr="001D0BB2" w:rsidRDefault="00F131BB" w:rsidP="00462E34">
      <w:pPr>
        <w:pStyle w:val="1"/>
        <w:numPr>
          <w:ilvl w:val="0"/>
          <w:numId w:val="0"/>
        </w:numPr>
      </w:pPr>
      <w:commentRangeStart w:id="17"/>
      <w:r w:rsidRPr="001D0BB2">
        <w:rPr>
          <w:rFonts w:hint="eastAsia"/>
        </w:rPr>
        <w:lastRenderedPageBreak/>
        <w:t>参考文献</w:t>
      </w:r>
      <w:commentRangeEnd w:id="17"/>
      <w:r w:rsidR="006F663C">
        <w:rPr>
          <w:rStyle w:val="af"/>
          <w:rFonts w:eastAsia="宋体" w:cstheme="minorBidi"/>
          <w:kern w:val="2"/>
        </w:rPr>
        <w:commentReference w:id="17"/>
      </w:r>
    </w:p>
    <w:p w14:paraId="4F0C4D55" w14:textId="77777777" w:rsidR="000C5F26" w:rsidRDefault="00782C6B" w:rsidP="00D75138">
      <w:pPr>
        <w:pStyle w:val="aa"/>
        <w:numPr>
          <w:ilvl w:val="0"/>
          <w:numId w:val="7"/>
        </w:numPr>
        <w:ind w:left="0"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5FF987D" w14:textId="77777777" w:rsidR="00327079" w:rsidRDefault="00782C6B" w:rsidP="00D75138">
      <w:pPr>
        <w:pStyle w:val="aa"/>
        <w:numPr>
          <w:ilvl w:val="0"/>
          <w:numId w:val="7"/>
        </w:numPr>
        <w:ind w:left="0"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2922E73" w:rsidR="00480A73" w:rsidRPr="00512874" w:rsidRDefault="00782C6B" w:rsidP="00D75138">
      <w:pPr>
        <w:pStyle w:val="aa"/>
        <w:numPr>
          <w:ilvl w:val="0"/>
          <w:numId w:val="7"/>
        </w:numPr>
        <w:ind w:left="0" w:firstLineChars="0" w:firstLine="0"/>
      </w:pPr>
      <w:r>
        <w:rPr>
          <w:rFonts w:ascii="宋体" w:hAnsi="宋体"/>
        </w:rPr>
        <w:t xml:space="preserve">  </w:t>
      </w:r>
      <w:r w:rsidRPr="00512874">
        <w:rPr>
          <w:rFonts w:ascii="宋体" w:hAnsi="宋体"/>
        </w:rPr>
        <w:t>http://www.18650.com.cn/news/15373317.html</w:t>
      </w:r>
    </w:p>
    <w:p w14:paraId="110DA18E" w14:textId="77777777" w:rsidR="0076248E" w:rsidRDefault="00782C6B" w:rsidP="00D75138">
      <w:pPr>
        <w:pStyle w:val="aa"/>
        <w:numPr>
          <w:ilvl w:val="0"/>
          <w:numId w:val="7"/>
        </w:numPr>
        <w:ind w:left="0" w:firstLineChars="0" w:firstLine="0"/>
      </w:pPr>
      <w:r>
        <w:t xml:space="preserve">  </w:t>
      </w:r>
      <w:proofErr w:type="spellStart"/>
      <w:r w:rsidR="00A22832" w:rsidRPr="00A22832">
        <w:t>Fionn</w:t>
      </w:r>
      <w:proofErr w:type="spellEnd"/>
      <w:r w:rsidR="00A22832" w:rsidRPr="00A22832">
        <w:t xml:space="preserve">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4CEEA69E" w14:textId="2C562452" w:rsidR="00954BE7" w:rsidRDefault="00954BE7" w:rsidP="00512874">
      <w:pPr>
        <w:pStyle w:val="aa"/>
        <w:numPr>
          <w:ilvl w:val="0"/>
          <w:numId w:val="7"/>
        </w:numPr>
        <w:ind w:left="0" w:firstLineChars="0" w:firstLine="0"/>
      </w:pPr>
      <w:r>
        <w:rPr>
          <w:rFonts w:hint="eastAsia"/>
        </w:rPr>
        <w:t xml:space="preserve"> </w:t>
      </w:r>
      <w:r>
        <w:t xml:space="preserve"> </w:t>
      </w:r>
      <w:r>
        <w:rPr>
          <w:rFonts w:hint="eastAsia"/>
        </w:rPr>
        <w:t>I</w:t>
      </w:r>
      <w:r>
        <w:t>nstalling ROS Indigo on the Raspberry Pi[</w:t>
      </w:r>
      <w:r w:rsidRPr="00954BE7">
        <w:t>J/OL</w:t>
      </w:r>
      <w:r w:rsidRPr="00954BE7">
        <w:rPr>
          <w:rFonts w:hint="eastAsia"/>
        </w:rPr>
        <w:t xml:space="preserve"> </w:t>
      </w:r>
      <w:r>
        <w:t>]</w:t>
      </w:r>
      <w:r w:rsidRPr="000C5F26">
        <w:rPr>
          <w:rFonts w:hint="eastAsia"/>
        </w:rPr>
        <w:t>．</w:t>
      </w:r>
      <w:r>
        <w:t>Wiki.ros.org</w:t>
      </w:r>
      <w:r w:rsidRPr="000C5F26">
        <w:rPr>
          <w:rFonts w:hint="eastAsia"/>
        </w:rPr>
        <w:t>．</w:t>
      </w:r>
      <w:r>
        <w:rPr>
          <w:rFonts w:hint="eastAsia"/>
        </w:rPr>
        <w:t>2</w:t>
      </w:r>
      <w:r>
        <w:t>018-1-19</w:t>
      </w:r>
      <w:r w:rsidRPr="000C5F26">
        <w:rPr>
          <w:rFonts w:hint="eastAsia"/>
        </w:rPr>
        <w:t>．</w:t>
      </w:r>
    </w:p>
    <w:p w14:paraId="134E1A18" w14:textId="77777777" w:rsidR="00327079" w:rsidRDefault="00327079" w:rsidP="00EC3AAE">
      <w:pPr>
        <w:ind w:firstLine="420"/>
      </w:pPr>
      <w:r>
        <w:br w:type="page"/>
      </w:r>
    </w:p>
    <w:p w14:paraId="62771EBE" w14:textId="2C5FB3B7" w:rsidR="00F73795" w:rsidRDefault="00F131BB" w:rsidP="00462E34">
      <w:pPr>
        <w:pStyle w:val="1"/>
        <w:numPr>
          <w:ilvl w:val="0"/>
          <w:numId w:val="0"/>
        </w:numPr>
      </w:pPr>
      <w:r w:rsidRPr="001D0BB2">
        <w:rPr>
          <w:rFonts w:hint="eastAsia"/>
        </w:rPr>
        <w:lastRenderedPageBreak/>
        <w:t>附</w:t>
      </w:r>
      <w:r w:rsidR="00045283" w:rsidRPr="001D0BB2">
        <w:rPr>
          <w:rFonts w:hint="eastAsia"/>
        </w:rPr>
        <w:t xml:space="preserve"> </w:t>
      </w:r>
      <w:r w:rsidR="00045283" w:rsidRPr="001D0BB2">
        <w:t xml:space="preserve"> </w:t>
      </w:r>
      <w:r w:rsidRPr="001D0BB2">
        <w:rPr>
          <w:rFonts w:hint="eastAsia"/>
        </w:rPr>
        <w:t>录</w:t>
      </w:r>
    </w:p>
    <w:p w14:paraId="6E7E3F3B" w14:textId="77777777" w:rsidR="00B935A5" w:rsidRPr="00B935A5" w:rsidRDefault="00B935A5" w:rsidP="00B935A5">
      <w:pPr>
        <w:ind w:firstLine="420"/>
      </w:pPr>
    </w:p>
    <w:p w14:paraId="3AA0787B"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1FF8868E"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14F44BBB" w14:textId="77777777" w:rsidR="00B62286" w:rsidRPr="00B62286" w:rsidRDefault="00B62286" w:rsidP="00B62286">
      <w:pPr>
        <w:pStyle w:val="aa"/>
        <w:keepNext/>
        <w:keepLines/>
        <w:numPr>
          <w:ilvl w:val="0"/>
          <w:numId w:val="4"/>
        </w:numPr>
        <w:ind w:firstLineChars="0"/>
        <w:outlineLvl w:val="1"/>
        <w:rPr>
          <w:rFonts w:eastAsia="黑体"/>
          <w:bCs/>
          <w:vanish/>
          <w:sz w:val="24"/>
        </w:rPr>
      </w:pPr>
    </w:p>
    <w:p w14:paraId="2A1A5AE3" w14:textId="5E4F89A0" w:rsidR="006F663C" w:rsidRDefault="006F663C" w:rsidP="00B935A5">
      <w:pPr>
        <w:pStyle w:val="ab"/>
        <w:rPr>
          <w:rFonts w:hint="eastAsia"/>
        </w:rPr>
      </w:pPr>
      <w:r>
        <w:rPr>
          <w:noProof/>
        </w:rPr>
        <w:drawing>
          <wp:inline distT="0" distB="0" distL="0" distR="0" wp14:anchorId="0B12F1B9" wp14:editId="7D1608D1">
            <wp:extent cx="5751430" cy="680089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21509"/>
                    <a:stretch/>
                  </pic:blipFill>
                  <pic:spPr bwMode="auto">
                    <a:xfrm>
                      <a:off x="0" y="0"/>
                      <a:ext cx="5751430" cy="6800890"/>
                    </a:xfrm>
                    <a:prstGeom prst="rect">
                      <a:avLst/>
                    </a:prstGeom>
                    <a:ln>
                      <a:noFill/>
                    </a:ln>
                    <a:extLst>
                      <a:ext uri="{53640926-AAD7-44D8-BBD7-CCE9431645EC}">
                        <a14:shadowObscured xmlns:a14="http://schemas.microsoft.com/office/drawing/2010/main"/>
                      </a:ext>
                    </a:extLst>
                  </pic:spPr>
                </pic:pic>
              </a:graphicData>
            </a:graphic>
          </wp:inline>
        </w:drawing>
      </w:r>
    </w:p>
    <w:p w14:paraId="79B94E03" w14:textId="17509C82" w:rsidR="00A3053A" w:rsidRDefault="00B935A5" w:rsidP="006F663C">
      <w:pPr>
        <w:pStyle w:val="ab"/>
      </w:pPr>
      <w:r>
        <w:rPr>
          <w:rFonts w:hint="eastAsia"/>
        </w:rPr>
        <w:t>图</w:t>
      </w:r>
      <w:r>
        <w:rPr>
          <w:rFonts w:hint="eastAsia"/>
        </w:rPr>
        <w:t>8-1</w:t>
      </w:r>
      <w:r>
        <w:t xml:space="preserve">  </w:t>
      </w:r>
      <w:r>
        <w:rPr>
          <w:rFonts w:hint="eastAsia"/>
        </w:rPr>
        <w:t>机器人底盘工程图</w:t>
      </w:r>
    </w:p>
    <w:p w14:paraId="0A90F767" w14:textId="766FEB87" w:rsidR="009C35EA" w:rsidRDefault="009C35EA" w:rsidP="009C35EA">
      <w:pPr>
        <w:ind w:firstLine="420"/>
      </w:pPr>
    </w:p>
    <w:p w14:paraId="3EAB9454" w14:textId="57661EC6" w:rsidR="009C35EA" w:rsidRDefault="009C35EA" w:rsidP="009C35EA">
      <w:pPr>
        <w:ind w:firstLine="420"/>
      </w:pPr>
    </w:p>
    <w:p w14:paraId="03B77DFB" w14:textId="3168B6D0" w:rsidR="009C35EA" w:rsidRDefault="009C35EA" w:rsidP="009C35EA">
      <w:pPr>
        <w:ind w:firstLine="420"/>
      </w:pPr>
    </w:p>
    <w:p w14:paraId="193A1EFC" w14:textId="77777777" w:rsidR="009C35EA" w:rsidRPr="009C35EA" w:rsidRDefault="009C35EA" w:rsidP="009C35EA">
      <w:pPr>
        <w:ind w:firstLine="420"/>
        <w:rPr>
          <w:rFonts w:hint="eastAsia"/>
        </w:rPr>
      </w:pPr>
      <w:bookmarkStart w:id="18" w:name="_GoBack"/>
      <w:bookmarkEnd w:id="18"/>
    </w:p>
    <w:p w14:paraId="546FDCE5" w14:textId="7115E5E8" w:rsidR="007D0555" w:rsidRDefault="007D0555" w:rsidP="00B62286">
      <w:pPr>
        <w:pStyle w:val="2"/>
      </w:pPr>
      <w:r>
        <w:rPr>
          <w:rFonts w:hint="eastAsia"/>
        </w:rPr>
        <w:t>下位机电路板设计图</w:t>
      </w:r>
    </w:p>
    <w:p w14:paraId="7021DEED" w14:textId="629CB069" w:rsidR="001A3870" w:rsidRPr="001A3870" w:rsidRDefault="001A3870" w:rsidP="001A3870">
      <w:pPr>
        <w:ind w:firstLine="420"/>
      </w:pPr>
      <w:commentRangeStart w:id="19"/>
      <w:r>
        <w:rPr>
          <w:noProof/>
        </w:rPr>
        <w:drawing>
          <wp:inline distT="0" distB="0" distL="0" distR="0" wp14:anchorId="30289F63" wp14:editId="63CF4798">
            <wp:extent cx="5759450" cy="38373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59450" cy="3837305"/>
                    </a:xfrm>
                    <a:prstGeom prst="rect">
                      <a:avLst/>
                    </a:prstGeom>
                  </pic:spPr>
                </pic:pic>
              </a:graphicData>
            </a:graphic>
          </wp:inline>
        </w:drawing>
      </w:r>
      <w:commentRangeEnd w:id="19"/>
      <w:r w:rsidR="00EE1BC2">
        <w:rPr>
          <w:rStyle w:val="af"/>
        </w:rPr>
        <w:commentReference w:id="19"/>
      </w:r>
    </w:p>
    <w:p w14:paraId="04367887" w14:textId="0DD9BDF0" w:rsidR="007D0555" w:rsidRDefault="00C414A6" w:rsidP="00A3053A">
      <w:pPr>
        <w:ind w:firstLine="420"/>
      </w:pPr>
      <w:r>
        <w:rPr>
          <w:noProof/>
        </w:rPr>
        <w:drawing>
          <wp:inline distT="0" distB="0" distL="0" distR="0" wp14:anchorId="0CFA7B30" wp14:editId="02E45D3E">
            <wp:extent cx="5759450" cy="3692525"/>
            <wp:effectExtent l="4762"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59450" cy="3692525"/>
                    </a:xfrm>
                    <a:prstGeom prst="rect">
                      <a:avLst/>
                    </a:prstGeom>
                  </pic:spPr>
                </pic:pic>
              </a:graphicData>
            </a:graphic>
          </wp:inline>
        </w:drawing>
      </w:r>
    </w:p>
    <w:p w14:paraId="75584C52" w14:textId="660D1906" w:rsidR="00C414A6" w:rsidRPr="00A3053A" w:rsidRDefault="00C414A6" w:rsidP="00A3053A">
      <w:pPr>
        <w:ind w:firstLine="420"/>
      </w:pPr>
      <w:r>
        <w:rPr>
          <w:noProof/>
        </w:rPr>
        <w:lastRenderedPageBreak/>
        <w:drawing>
          <wp:inline distT="0" distB="0" distL="0" distR="0" wp14:anchorId="1F85E295" wp14:editId="002A4050">
            <wp:extent cx="5759450" cy="36874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59450" cy="3687445"/>
                    </a:xfrm>
                    <a:prstGeom prst="rect">
                      <a:avLst/>
                    </a:prstGeom>
                  </pic:spPr>
                </pic:pic>
              </a:graphicData>
            </a:graphic>
          </wp:inline>
        </w:drawing>
      </w:r>
    </w:p>
    <w:p w14:paraId="4842EA7C" w14:textId="1B925750" w:rsidR="00D219E6" w:rsidRDefault="00A3053A" w:rsidP="00B62286">
      <w:pPr>
        <w:pStyle w:val="2"/>
      </w:pPr>
      <w:r>
        <w:rPr>
          <w:rFonts w:hint="eastAsia"/>
        </w:rPr>
        <w:t>部署</w:t>
      </w:r>
      <w:r>
        <w:rPr>
          <w:rFonts w:hint="eastAsia"/>
        </w:rPr>
        <w:t>R</w:t>
      </w:r>
      <w:r>
        <w:t>OS</w:t>
      </w:r>
      <w:r>
        <w:rPr>
          <w:rFonts w:hint="eastAsia"/>
        </w:rPr>
        <w:t>详细流程</w:t>
      </w:r>
    </w:p>
    <w:p w14:paraId="087E8C5B" w14:textId="6E23F5F7" w:rsidR="007D0555" w:rsidRDefault="00F81D97" w:rsidP="007D0555">
      <w:pPr>
        <w:ind w:firstLine="420"/>
      </w:pPr>
      <w:r>
        <w:rPr>
          <w:rFonts w:hint="eastAsia"/>
        </w:rPr>
        <w:t>安装树莓派基金会提供的</w:t>
      </w:r>
      <w:r>
        <w:rPr>
          <w:rFonts w:hint="eastAsia"/>
        </w:rPr>
        <w:t>Rasp</w:t>
      </w:r>
      <w:r>
        <w:t>bian</w:t>
      </w:r>
      <w:r>
        <w:rPr>
          <w:rFonts w:hint="eastAsia"/>
        </w:rPr>
        <w:t>系统最新版</w:t>
      </w:r>
    </w:p>
    <w:p w14:paraId="749FE4EF" w14:textId="1FA24BCC" w:rsidR="00F81D97" w:rsidRDefault="00F81D97" w:rsidP="007D0555">
      <w:pPr>
        <w:ind w:firstLine="420"/>
      </w:pPr>
      <w:r>
        <w:rPr>
          <w:rFonts w:hint="eastAsia"/>
        </w:rPr>
        <w:t>通过</w:t>
      </w:r>
      <w:r>
        <w:rPr>
          <w:rFonts w:hint="eastAsia"/>
        </w:rPr>
        <w:t>S</w:t>
      </w:r>
      <w:r>
        <w:t>SH</w:t>
      </w:r>
      <w:r>
        <w:rPr>
          <w:rFonts w:hint="eastAsia"/>
        </w:rPr>
        <w:t>登陆树莓派，以下是在命令行执行的</w:t>
      </w:r>
      <w:commentRangeStart w:id="20"/>
      <w:r>
        <w:rPr>
          <w:rFonts w:hint="eastAsia"/>
        </w:rPr>
        <w:t>命令</w:t>
      </w:r>
      <w:commentRangeEnd w:id="20"/>
      <w:r w:rsidR="00EE1BC2">
        <w:rPr>
          <w:rStyle w:val="af"/>
        </w:rPr>
        <w:commentReference w:id="20"/>
      </w:r>
      <w:r>
        <w:rPr>
          <w:rFonts w:hint="eastAsia"/>
        </w:rPr>
        <w:t>。</w:t>
      </w:r>
    </w:p>
    <w:p w14:paraId="3042930C" w14:textId="77777777" w:rsidR="00F81D97" w:rsidRPr="007D0555" w:rsidRDefault="00F81D97" w:rsidP="007D0555">
      <w:pPr>
        <w:ind w:firstLine="420"/>
      </w:pPr>
    </w:p>
    <w:p w14:paraId="63095CAE" w14:textId="77777777" w:rsidR="00D219E6" w:rsidRPr="00D219E6" w:rsidRDefault="00D219E6" w:rsidP="00D219E6">
      <w:pPr>
        <w:ind w:firstLine="420"/>
      </w:pPr>
    </w:p>
    <w:p w14:paraId="5FE7812A" w14:textId="77777777" w:rsidR="00EB3517" w:rsidRDefault="00EB3517" w:rsidP="00EC3AAE">
      <w:pPr>
        <w:ind w:firstLine="420"/>
      </w:pPr>
    </w:p>
    <w:p w14:paraId="43CC36E5" w14:textId="1C50B975" w:rsidR="00FC5A30" w:rsidRDefault="00EB3517" w:rsidP="00EC3AAE">
      <w:pPr>
        <w:ind w:firstLine="420"/>
      </w:pPr>
      <w:r>
        <w:t xml:space="preserve"> </w:t>
      </w:r>
      <w:r w:rsidR="00FC5A30">
        <w:t>[</w:t>
      </w:r>
      <w:r w:rsidR="00FC5A30">
        <w:t>注释</w:t>
      </w:r>
      <w:r w:rsidR="00FC5A30">
        <w:t xml:space="preserve">] </w:t>
      </w:r>
      <w:r w:rsidR="00FC5A30">
        <w:t>宋体五号</w:t>
      </w:r>
    </w:p>
    <w:p w14:paraId="0C62D1A7" w14:textId="77777777" w:rsidR="00FC5A30" w:rsidRDefault="00FC5A30" w:rsidP="00EC3AAE">
      <w:pPr>
        <w:ind w:firstLine="420"/>
      </w:pPr>
      <w:r>
        <w:rPr>
          <w:rFonts w:hint="eastAsia"/>
        </w:rPr>
        <w:t>①注释</w:t>
      </w:r>
      <w:r>
        <w:t>1</w:t>
      </w:r>
      <w:r>
        <w:t>宋体小五号</w:t>
      </w:r>
    </w:p>
    <w:p w14:paraId="46119AB5" w14:textId="77777777" w:rsidR="00FC5A30" w:rsidRPr="00FC5A30" w:rsidRDefault="00FC5A30" w:rsidP="00EC3AAE">
      <w:pPr>
        <w:ind w:firstLine="420"/>
      </w:pPr>
      <w:r>
        <w:rPr>
          <w:rFonts w:hint="eastAsia"/>
        </w:rPr>
        <w:t>②注释</w:t>
      </w:r>
      <w:r>
        <w:t>2</w:t>
      </w:r>
      <w:r>
        <w:t>宋体小五号</w:t>
      </w:r>
    </w:p>
    <w:sectPr w:rsidR="00FC5A30" w:rsidRPr="00FC5A30" w:rsidSect="00F131BB">
      <w:headerReference w:type="even" r:id="rId134"/>
      <w:headerReference w:type="default" r:id="rId135"/>
      <w:footerReference w:type="even" r:id="rId136"/>
      <w:footerReference w:type="default" r:id="rId137"/>
      <w:headerReference w:type="first" r:id="rId138"/>
      <w:footerReference w:type="first" r:id="rId139"/>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曹 沛文" w:date="2018-04-28T12:20:00Z" w:initials="曹">
    <w:p w14:paraId="688DA4A1" w14:textId="77777777" w:rsidR="00F4684D" w:rsidRDefault="00F4684D">
      <w:pPr>
        <w:pStyle w:val="af0"/>
        <w:ind w:firstLine="420"/>
      </w:pPr>
      <w:r>
        <w:rPr>
          <w:rStyle w:val="af"/>
        </w:rPr>
        <w:annotationRef/>
      </w:r>
      <w:r>
        <w:rPr>
          <w:rFonts w:hint="eastAsia"/>
        </w:rPr>
        <w:t>文本居中</w:t>
      </w:r>
    </w:p>
    <w:p w14:paraId="11C2033C" w14:textId="77E82257" w:rsidR="00F4684D" w:rsidRDefault="00F4684D">
      <w:pPr>
        <w:pStyle w:val="af0"/>
        <w:ind w:firstLine="420"/>
      </w:pPr>
      <w:r>
        <w:rPr>
          <w:rFonts w:hint="eastAsia"/>
        </w:rPr>
        <w:t>中间空行</w:t>
      </w:r>
    </w:p>
  </w:comment>
  <w:comment w:id="2" w:author="曹 沛文" w:date="2018-04-28T12:21:00Z" w:initials="曹">
    <w:p w14:paraId="1F7A4B75" w14:textId="70D686F6" w:rsidR="00F4684D" w:rsidRDefault="00F4684D">
      <w:pPr>
        <w:pStyle w:val="af0"/>
        <w:ind w:firstLine="420"/>
      </w:pPr>
      <w:r>
        <w:rPr>
          <w:rStyle w:val="af"/>
        </w:rPr>
        <w:annotationRef/>
      </w:r>
      <w:r>
        <w:rPr>
          <w:rFonts w:hint="eastAsia"/>
        </w:rPr>
        <w:t>目录</w:t>
      </w:r>
    </w:p>
  </w:comment>
  <w:comment w:id="4" w:author="曹 沛文" w:date="2018-04-25T14:57:00Z" w:initials="曹">
    <w:p w14:paraId="2B1B8109" w14:textId="301FEFEE" w:rsidR="00F4684D" w:rsidRDefault="00F4684D">
      <w:pPr>
        <w:pStyle w:val="af0"/>
        <w:ind w:firstLine="420"/>
      </w:pPr>
      <w:r>
        <w:rPr>
          <w:rStyle w:val="af"/>
        </w:rPr>
        <w:annotationRef/>
      </w:r>
      <w:r>
        <w:rPr>
          <w:rFonts w:hint="eastAsia"/>
        </w:rPr>
        <w:t>添加对管脚分配的介绍</w:t>
      </w:r>
    </w:p>
  </w:comment>
  <w:comment w:id="5" w:author="曹 沛文" w:date="2018-04-28T12:58:00Z" w:initials="曹">
    <w:p w14:paraId="1ADA3118" w14:textId="557C2B85" w:rsidR="00F4684D" w:rsidRDefault="00F4684D">
      <w:pPr>
        <w:pStyle w:val="af0"/>
        <w:ind w:firstLine="420"/>
      </w:pPr>
      <w:r>
        <w:rPr>
          <w:rStyle w:val="af"/>
        </w:rPr>
        <w:annotationRef/>
      </w:r>
      <w:r>
        <w:rPr>
          <w:rFonts w:hint="eastAsia"/>
        </w:rPr>
        <w:t>图片中加上注释</w:t>
      </w:r>
    </w:p>
  </w:comment>
  <w:comment w:id="6" w:author="曹 沛文" w:date="2018-04-28T12:58:00Z" w:initials="曹">
    <w:p w14:paraId="005C87F5" w14:textId="77777777" w:rsidR="00F4684D" w:rsidRDefault="00F4684D">
      <w:pPr>
        <w:pStyle w:val="af0"/>
        <w:ind w:firstLine="420"/>
      </w:pPr>
      <w:r>
        <w:rPr>
          <w:rStyle w:val="af"/>
        </w:rPr>
        <w:annotationRef/>
      </w:r>
      <w:r>
        <w:rPr>
          <w:rFonts w:hint="eastAsia"/>
        </w:rPr>
        <w:t>展开介绍下</w:t>
      </w:r>
      <w:r>
        <w:t>3D</w:t>
      </w:r>
      <w:r>
        <w:rPr>
          <w:rFonts w:hint="eastAsia"/>
        </w:rPr>
        <w:t>打印的具体工作</w:t>
      </w:r>
    </w:p>
    <w:p w14:paraId="179E69C8" w14:textId="5D27D3B3" w:rsidR="00F4684D" w:rsidRDefault="00F4684D">
      <w:pPr>
        <w:pStyle w:val="af0"/>
        <w:ind w:firstLine="420"/>
      </w:pPr>
      <w:r>
        <w:rPr>
          <w:rFonts w:hint="eastAsia"/>
        </w:rPr>
        <w:t>软件，流程，技巧</w:t>
      </w:r>
    </w:p>
  </w:comment>
  <w:comment w:id="7" w:author="曹 沛文" w:date="2018-04-28T12:58:00Z" w:initials="曹">
    <w:p w14:paraId="5BF16DDD" w14:textId="72A36F3A" w:rsidR="00F4684D" w:rsidRDefault="00F4684D">
      <w:pPr>
        <w:pStyle w:val="af0"/>
        <w:ind w:firstLine="420"/>
      </w:pPr>
      <w:r>
        <w:rPr>
          <w:rStyle w:val="af"/>
        </w:rPr>
        <w:annotationRef/>
      </w:r>
      <w:r>
        <w:rPr>
          <w:rFonts w:hint="eastAsia"/>
        </w:rPr>
        <w:t>原理图与实物图相搭配</w:t>
      </w:r>
    </w:p>
  </w:comment>
  <w:comment w:id="8" w:author="曹 沛文" w:date="2018-04-25T15:02:00Z" w:initials="曹">
    <w:p w14:paraId="3C2D9A18" w14:textId="77777777" w:rsidR="00F4684D" w:rsidRDefault="00F4684D">
      <w:pPr>
        <w:pStyle w:val="af0"/>
        <w:ind w:firstLine="420"/>
      </w:pPr>
      <w:r>
        <w:rPr>
          <w:rStyle w:val="af"/>
        </w:rPr>
        <w:annotationRef/>
      </w:r>
      <w:r>
        <w:rPr>
          <w:rFonts w:hint="eastAsia"/>
        </w:rPr>
        <w:t>前文硬件部分未介绍，</w:t>
      </w:r>
    </w:p>
    <w:p w14:paraId="67FB4F5C" w14:textId="544DA47D" w:rsidR="00F4684D" w:rsidRDefault="00F4684D">
      <w:pPr>
        <w:pStyle w:val="af0"/>
        <w:ind w:firstLine="420"/>
      </w:pPr>
      <w:r>
        <w:rPr>
          <w:rFonts w:hint="eastAsia"/>
        </w:rPr>
        <w:t>硬件章节加一章</w:t>
      </w:r>
    </w:p>
  </w:comment>
  <w:comment w:id="9" w:author="曹 沛文" w:date="2018-04-28T13:00:00Z" w:initials="曹">
    <w:p w14:paraId="640E75ED" w14:textId="3283921E" w:rsidR="00F4684D" w:rsidRDefault="00F4684D">
      <w:pPr>
        <w:pStyle w:val="af0"/>
        <w:ind w:firstLine="420"/>
      </w:pPr>
      <w:r>
        <w:rPr>
          <w:rStyle w:val="af"/>
        </w:rPr>
        <w:annotationRef/>
      </w:r>
      <w:r>
        <w:rPr>
          <w:rFonts w:hint="eastAsia"/>
        </w:rPr>
        <w:t>完善</w:t>
      </w:r>
    </w:p>
  </w:comment>
  <w:comment w:id="10" w:author="曹 沛文" w:date="2018-04-27T13:57:00Z" w:initials="曹">
    <w:p w14:paraId="26F998B6" w14:textId="2964C2D6" w:rsidR="00F4684D" w:rsidRDefault="00F4684D">
      <w:pPr>
        <w:pStyle w:val="af0"/>
        <w:ind w:firstLine="420"/>
      </w:pPr>
      <w:r>
        <w:rPr>
          <w:rStyle w:val="af"/>
        </w:rPr>
        <w:annotationRef/>
      </w:r>
      <w:r>
        <w:rPr>
          <w:rFonts w:hint="eastAsia"/>
        </w:rPr>
        <w:t>对模式识别左详细解释</w:t>
      </w:r>
    </w:p>
  </w:comment>
  <w:comment w:id="11" w:author="曹 沛文" w:date="2018-04-25T15:03:00Z" w:initials="曹">
    <w:p w14:paraId="694D5562" w14:textId="77777777" w:rsidR="00F4684D" w:rsidRDefault="00F4684D">
      <w:pPr>
        <w:pStyle w:val="af0"/>
        <w:ind w:firstLine="420"/>
      </w:pPr>
      <w:r>
        <w:rPr>
          <w:rStyle w:val="af"/>
        </w:rPr>
        <w:annotationRef/>
      </w:r>
      <w:r>
        <w:rPr>
          <w:rFonts w:hint="eastAsia"/>
        </w:rPr>
        <w:t>加实物图片</w:t>
      </w:r>
    </w:p>
    <w:p w14:paraId="02E9B2A0" w14:textId="58EC5DD1" w:rsidR="00F4684D" w:rsidRDefault="00F4684D">
      <w:pPr>
        <w:pStyle w:val="af0"/>
        <w:ind w:firstLine="420"/>
      </w:pPr>
      <w:r>
        <w:rPr>
          <w:rFonts w:hint="eastAsia"/>
        </w:rPr>
        <w:t>图片中标记解释</w:t>
      </w:r>
    </w:p>
  </w:comment>
  <w:comment w:id="12" w:author="曹 沛文" w:date="2018-04-25T15:03:00Z" w:initials="曹">
    <w:p w14:paraId="158A35D9" w14:textId="763D2F3C" w:rsidR="00F4684D" w:rsidRDefault="00F4684D">
      <w:pPr>
        <w:pStyle w:val="af0"/>
        <w:ind w:firstLine="420"/>
      </w:pPr>
      <w:r>
        <w:rPr>
          <w:rStyle w:val="af"/>
        </w:rPr>
        <w:annotationRef/>
      </w:r>
      <w:r>
        <w:rPr>
          <w:rFonts w:hint="eastAsia"/>
        </w:rPr>
        <w:t>加题目</w:t>
      </w:r>
    </w:p>
    <w:p w14:paraId="49A6A70F" w14:textId="0E4C05E1" w:rsidR="00F4684D" w:rsidRDefault="00F4684D">
      <w:pPr>
        <w:pStyle w:val="af0"/>
        <w:ind w:firstLine="420"/>
      </w:pPr>
      <w:r>
        <w:rPr>
          <w:rFonts w:hint="eastAsia"/>
        </w:rPr>
        <w:t>图标中</w:t>
      </w:r>
      <w:r>
        <w:rPr>
          <w:rFonts w:hint="eastAsia"/>
        </w:rPr>
        <w:t>X</w:t>
      </w:r>
      <w:r>
        <w:rPr>
          <w:rFonts w:hint="eastAsia"/>
        </w:rPr>
        <w:t>轴</w:t>
      </w:r>
      <w:r>
        <w:rPr>
          <w:rFonts w:hint="eastAsia"/>
        </w:rPr>
        <w:t>Y</w:t>
      </w:r>
      <w:r>
        <w:rPr>
          <w:rFonts w:hint="eastAsia"/>
        </w:rPr>
        <w:t>轴为注释</w:t>
      </w:r>
    </w:p>
  </w:comment>
  <w:comment w:id="13" w:author="曹 沛文" w:date="2018-04-28T13:46:00Z" w:initials="曹">
    <w:p w14:paraId="0AF2F374" w14:textId="643445FD" w:rsidR="00F4684D" w:rsidRDefault="00F4684D">
      <w:pPr>
        <w:pStyle w:val="af0"/>
        <w:ind w:firstLine="420"/>
      </w:pPr>
      <w:r>
        <w:rPr>
          <w:rStyle w:val="af"/>
        </w:rPr>
        <w:annotationRef/>
      </w:r>
      <w:r>
        <w:rPr>
          <w:rFonts w:hint="eastAsia"/>
        </w:rPr>
        <w:t>用</w:t>
      </w:r>
      <w:r>
        <w:rPr>
          <w:rFonts w:hint="eastAsia"/>
        </w:rPr>
        <w:t>Visio</w:t>
      </w:r>
      <w:r>
        <w:rPr>
          <w:rFonts w:hint="eastAsia"/>
        </w:rPr>
        <w:t>或一个实物测试场景图</w:t>
      </w:r>
    </w:p>
  </w:comment>
  <w:comment w:id="14" w:author="曹 沛文" w:date="2018-04-25T15:04:00Z" w:initials="曹">
    <w:p w14:paraId="48D6FA9C" w14:textId="0B1A4C6F" w:rsidR="00F4684D" w:rsidRDefault="00F4684D">
      <w:pPr>
        <w:pStyle w:val="af0"/>
        <w:ind w:firstLine="420"/>
      </w:pPr>
      <w:r>
        <w:rPr>
          <w:rStyle w:val="af"/>
        </w:rPr>
        <w:annotationRef/>
      </w:r>
      <w:r>
        <w:rPr>
          <w:rFonts w:hint="eastAsia"/>
        </w:rPr>
        <w:t>加题目</w:t>
      </w:r>
    </w:p>
    <w:p w14:paraId="48A68BF6" w14:textId="77777777" w:rsidR="00F4684D" w:rsidRDefault="00F4684D">
      <w:pPr>
        <w:pStyle w:val="af0"/>
        <w:ind w:firstLine="420"/>
      </w:pPr>
      <w:r>
        <w:rPr>
          <w:rFonts w:hint="eastAsia"/>
        </w:rPr>
        <w:t>效果不好，还误差式的</w:t>
      </w:r>
    </w:p>
    <w:p w14:paraId="6A60956B" w14:textId="68A02936" w:rsidR="00F4684D" w:rsidRDefault="00F4684D">
      <w:pPr>
        <w:pStyle w:val="af0"/>
        <w:ind w:firstLine="420"/>
      </w:pPr>
      <w:r>
        <w:rPr>
          <w:rFonts w:hint="eastAsia"/>
        </w:rPr>
        <w:t>更改标记符号</w:t>
      </w:r>
    </w:p>
  </w:comment>
  <w:comment w:id="15" w:author="曹 沛文" w:date="2018-04-28T13:48:00Z" w:initials="曹">
    <w:p w14:paraId="1666658B" w14:textId="77777777" w:rsidR="00F4684D" w:rsidRDefault="00F4684D">
      <w:pPr>
        <w:pStyle w:val="af0"/>
        <w:ind w:firstLine="420"/>
      </w:pPr>
      <w:r>
        <w:rPr>
          <w:rStyle w:val="af"/>
        </w:rPr>
        <w:annotationRef/>
      </w:r>
      <w:r>
        <w:rPr>
          <w:rFonts w:hint="eastAsia"/>
        </w:rPr>
        <w:t>添加解释：</w:t>
      </w:r>
    </w:p>
    <w:p w14:paraId="274D730F" w14:textId="77777777" w:rsidR="00F4684D" w:rsidRDefault="00F4684D">
      <w:pPr>
        <w:pStyle w:val="af0"/>
        <w:ind w:firstLine="420"/>
      </w:pPr>
      <w:r>
        <w:rPr>
          <w:rFonts w:hint="eastAsia"/>
        </w:rPr>
        <w:t>按照公式</w:t>
      </w:r>
      <w:r>
        <w:rPr>
          <w:rFonts w:hint="eastAsia"/>
        </w:rPr>
        <w:t>4-8</w:t>
      </w:r>
      <w:r>
        <w:rPr>
          <w:rFonts w:hint="eastAsia"/>
        </w:rPr>
        <w:t>可以得到实际声速……</w:t>
      </w:r>
    </w:p>
    <w:p w14:paraId="5800C0C1" w14:textId="77777777" w:rsidR="00F4684D" w:rsidRDefault="00F4684D">
      <w:pPr>
        <w:pStyle w:val="af0"/>
        <w:ind w:firstLine="420"/>
      </w:pPr>
      <w:r>
        <w:rPr>
          <w:rFonts w:hint="eastAsia"/>
        </w:rPr>
        <w:t>实际值与设定值误差为……</w:t>
      </w:r>
    </w:p>
    <w:p w14:paraId="6811F45A" w14:textId="43C1F7E7" w:rsidR="00F4684D" w:rsidRDefault="00F4684D">
      <w:pPr>
        <w:pStyle w:val="af0"/>
        <w:ind w:firstLine="420"/>
      </w:pPr>
      <w:r>
        <w:rPr>
          <w:rFonts w:hint="eastAsia"/>
        </w:rPr>
        <w:t>测量精度为……</w:t>
      </w:r>
    </w:p>
  </w:comment>
  <w:comment w:id="16" w:author="曹 沛文" w:date="2018-04-25T15:04:00Z" w:initials="曹">
    <w:p w14:paraId="2E70959D" w14:textId="3882B98F" w:rsidR="00F4684D" w:rsidRDefault="00F4684D">
      <w:pPr>
        <w:pStyle w:val="af0"/>
        <w:ind w:firstLine="420"/>
      </w:pPr>
      <w:r>
        <w:rPr>
          <w:rStyle w:val="af"/>
        </w:rPr>
        <w:annotationRef/>
      </w:r>
      <w:r>
        <w:rPr>
          <w:rFonts w:hint="eastAsia"/>
        </w:rPr>
        <w:t>加内容</w:t>
      </w:r>
    </w:p>
  </w:comment>
  <w:comment w:id="17" w:author="曹 沛文" w:date="2018-04-29T15:47:00Z" w:initials="曹">
    <w:p w14:paraId="66176394" w14:textId="5AD35AC1" w:rsidR="006F663C" w:rsidRDefault="006F663C">
      <w:pPr>
        <w:pStyle w:val="af0"/>
        <w:ind w:firstLine="420"/>
      </w:pPr>
      <w:r>
        <w:rPr>
          <w:rStyle w:val="af"/>
        </w:rPr>
        <w:annotationRef/>
      </w:r>
      <w:r>
        <w:rPr>
          <w:rFonts w:hint="eastAsia"/>
        </w:rPr>
        <w:t>参考文献太少</w:t>
      </w:r>
    </w:p>
  </w:comment>
  <w:comment w:id="19" w:author="曹 沛文" w:date="2018-04-25T15:05:00Z" w:initials="曹">
    <w:p w14:paraId="02191556" w14:textId="29599C5F" w:rsidR="00F4684D" w:rsidRDefault="00F4684D">
      <w:pPr>
        <w:pStyle w:val="af0"/>
        <w:ind w:firstLine="420"/>
      </w:pPr>
      <w:r>
        <w:rPr>
          <w:rStyle w:val="af"/>
        </w:rPr>
        <w:annotationRef/>
      </w:r>
      <w:r>
        <w:rPr>
          <w:rFonts w:hint="eastAsia"/>
        </w:rPr>
        <w:t>图片太小，再大些</w:t>
      </w:r>
    </w:p>
  </w:comment>
  <w:comment w:id="20" w:author="曹 沛文" w:date="2018-04-25T15:05:00Z" w:initials="曹">
    <w:p w14:paraId="6DD0ACC5" w14:textId="4672F42C" w:rsidR="00F4684D" w:rsidRDefault="00F4684D">
      <w:pPr>
        <w:pStyle w:val="af0"/>
        <w:ind w:firstLine="420"/>
      </w:pPr>
      <w:r>
        <w:rPr>
          <w:rStyle w:val="af"/>
        </w:rPr>
        <w:annotationRef/>
      </w:r>
      <w:r>
        <w:rPr>
          <w:rFonts w:hint="eastAsia"/>
        </w:rPr>
        <w:t>补充完整</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C2033C" w15:done="0"/>
  <w15:commentEx w15:paraId="1F7A4B75" w15:done="0"/>
  <w15:commentEx w15:paraId="2B1B8109" w15:done="0"/>
  <w15:commentEx w15:paraId="1ADA3118" w15:done="0"/>
  <w15:commentEx w15:paraId="179E69C8" w15:done="0"/>
  <w15:commentEx w15:paraId="5BF16DDD" w15:done="0"/>
  <w15:commentEx w15:paraId="67FB4F5C" w15:done="0"/>
  <w15:commentEx w15:paraId="640E75ED" w15:done="0"/>
  <w15:commentEx w15:paraId="26F998B6" w15:done="0"/>
  <w15:commentEx w15:paraId="02E9B2A0" w15:done="0"/>
  <w15:commentEx w15:paraId="49A6A70F" w15:done="0"/>
  <w15:commentEx w15:paraId="0AF2F374" w15:done="0"/>
  <w15:commentEx w15:paraId="6A60956B" w15:done="0"/>
  <w15:commentEx w15:paraId="6811F45A" w15:done="0"/>
  <w15:commentEx w15:paraId="2E70959D" w15:done="0"/>
  <w15:commentEx w15:paraId="66176394" w15:done="0"/>
  <w15:commentEx w15:paraId="02191556" w15:done="0"/>
  <w15:commentEx w15:paraId="6DD0AC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C2033C" w16cid:durableId="1E8EE588"/>
  <w16cid:commentId w16cid:paraId="2B1B8109" w16cid:durableId="1E8B15E6"/>
  <w16cid:commentId w16cid:paraId="1ADA3118" w16cid:durableId="1E8EEE67"/>
  <w16cid:commentId w16cid:paraId="179E69C8" w16cid:durableId="1E8EEE76"/>
  <w16cid:commentId w16cid:paraId="5BF16DDD" w16cid:durableId="1E8EEE93"/>
  <w16cid:commentId w16cid:paraId="67FB4F5C" w16cid:durableId="1E8B16ED"/>
  <w16cid:commentId w16cid:paraId="640E75ED" w16cid:durableId="1E8EEEE6"/>
  <w16cid:commentId w16cid:paraId="26F998B6" w16cid:durableId="1E8DAAD3"/>
  <w16cid:commentId w16cid:paraId="02E9B2A0" w16cid:durableId="1E8B1730"/>
  <w16cid:commentId w16cid:paraId="49A6A70F" w16cid:durableId="1E8B174D"/>
  <w16cid:commentId w16cid:paraId="0AF2F374" w16cid:durableId="1E8EF9C5"/>
  <w16cid:commentId w16cid:paraId="6A60956B" w16cid:durableId="1E8B1763"/>
  <w16cid:commentId w16cid:paraId="6811F45A" w16cid:durableId="1E8EFA1D"/>
  <w16cid:commentId w16cid:paraId="2E70959D" w16cid:durableId="1E8B177A"/>
  <w16cid:commentId w16cid:paraId="66176394" w16cid:durableId="1E90678D"/>
  <w16cid:commentId w16cid:paraId="02191556" w16cid:durableId="1E8B17B6"/>
  <w16cid:commentId w16cid:paraId="6DD0ACC5" w16cid:durableId="1E8B17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67A776" w14:textId="77777777" w:rsidR="009E79FD" w:rsidRDefault="009E79FD" w:rsidP="00EC3AAE">
      <w:pPr>
        <w:ind w:firstLine="420"/>
      </w:pPr>
      <w:r>
        <w:separator/>
      </w:r>
    </w:p>
  </w:endnote>
  <w:endnote w:type="continuationSeparator" w:id="0">
    <w:p w14:paraId="2FBB13D8" w14:textId="77777777" w:rsidR="009E79FD" w:rsidRDefault="009E79FD" w:rsidP="00EC3AA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F4684D" w:rsidRDefault="00F4684D"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77777777" w:rsidR="00F4684D" w:rsidRDefault="00F4684D"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F4684D" w:rsidRDefault="00F4684D"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85038B" w14:textId="77777777" w:rsidR="009E79FD" w:rsidRDefault="009E79FD" w:rsidP="00EC3AAE">
      <w:pPr>
        <w:ind w:firstLine="420"/>
      </w:pPr>
      <w:r>
        <w:separator/>
      </w:r>
    </w:p>
  </w:footnote>
  <w:footnote w:type="continuationSeparator" w:id="0">
    <w:p w14:paraId="1F1B5993" w14:textId="77777777" w:rsidR="009E79FD" w:rsidRDefault="009E79FD" w:rsidP="00EC3AAE">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F4684D" w:rsidRDefault="00F4684D"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F4684D" w:rsidRDefault="00F4684D"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F4684D" w:rsidRDefault="00F4684D"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77C61"/>
    <w:multiLevelType w:val="hybridMultilevel"/>
    <w:tmpl w:val="79E6EBCE"/>
    <w:lvl w:ilvl="0" w:tplc="D3702BC4">
      <w:start w:val="1"/>
      <w:numFmt w:val="decimal"/>
      <w:pStyle w:val="1"/>
      <w:lvlText w:val="第 %1 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A32761F"/>
    <w:multiLevelType w:val="multilevel"/>
    <w:tmpl w:val="662E7F26"/>
    <w:lvl w:ilvl="0">
      <w:start w:val="1"/>
      <w:numFmt w:val="decimal"/>
      <w:lvlText w:val="第%1章  "/>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2F00600B"/>
    <w:multiLevelType w:val="hybridMultilevel"/>
    <w:tmpl w:val="B1A45ED0"/>
    <w:lvl w:ilvl="0" w:tplc="EE9433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DA12B2"/>
    <w:multiLevelType w:val="hybridMultilevel"/>
    <w:tmpl w:val="558EAE96"/>
    <w:lvl w:ilvl="0" w:tplc="956607B0">
      <w:start w:val="1"/>
      <w:numFmt w:val="decimal"/>
      <w:lvlText w:val="第 %1 章"/>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1"/>
  </w:num>
  <w:num w:numId="4">
    <w:abstractNumId w:val="3"/>
  </w:num>
  <w:num w:numId="5">
    <w:abstractNumId w:val="7"/>
  </w:num>
  <w:num w:numId="6">
    <w:abstractNumId w:val="6"/>
  </w:num>
  <w:num w:numId="7">
    <w:abstractNumId w:val="5"/>
  </w:num>
  <w:num w:numId="8">
    <w:abstractNumId w:val="4"/>
  </w:num>
  <w:num w:numId="9">
    <w:abstractNumId w:val="9"/>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曹 沛文">
    <w15:presenceInfo w15:providerId="Windows Live" w15:userId="d8721c3a936044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07620"/>
    <w:rsid w:val="00010C9A"/>
    <w:rsid w:val="0001215D"/>
    <w:rsid w:val="00021BA9"/>
    <w:rsid w:val="0002259C"/>
    <w:rsid w:val="00030CF0"/>
    <w:rsid w:val="00031BEC"/>
    <w:rsid w:val="0003294F"/>
    <w:rsid w:val="00035D63"/>
    <w:rsid w:val="000402DF"/>
    <w:rsid w:val="00043DCC"/>
    <w:rsid w:val="000447E8"/>
    <w:rsid w:val="00045283"/>
    <w:rsid w:val="0005289C"/>
    <w:rsid w:val="00057A04"/>
    <w:rsid w:val="00066537"/>
    <w:rsid w:val="000702A6"/>
    <w:rsid w:val="0007089D"/>
    <w:rsid w:val="00082218"/>
    <w:rsid w:val="000864D9"/>
    <w:rsid w:val="00086BCB"/>
    <w:rsid w:val="00094244"/>
    <w:rsid w:val="000948F9"/>
    <w:rsid w:val="00095A69"/>
    <w:rsid w:val="00097B6B"/>
    <w:rsid w:val="000A1093"/>
    <w:rsid w:val="000A232E"/>
    <w:rsid w:val="000A442E"/>
    <w:rsid w:val="000A475A"/>
    <w:rsid w:val="000A56FC"/>
    <w:rsid w:val="000B0126"/>
    <w:rsid w:val="000B1141"/>
    <w:rsid w:val="000B138E"/>
    <w:rsid w:val="000B169B"/>
    <w:rsid w:val="000B1F06"/>
    <w:rsid w:val="000B304D"/>
    <w:rsid w:val="000C1E60"/>
    <w:rsid w:val="000C226E"/>
    <w:rsid w:val="000C5F26"/>
    <w:rsid w:val="000C6DDE"/>
    <w:rsid w:val="000D06F3"/>
    <w:rsid w:val="000D247D"/>
    <w:rsid w:val="000D2488"/>
    <w:rsid w:val="000D79F1"/>
    <w:rsid w:val="000E026A"/>
    <w:rsid w:val="000E072B"/>
    <w:rsid w:val="000E3EA4"/>
    <w:rsid w:val="000F1545"/>
    <w:rsid w:val="000F1B80"/>
    <w:rsid w:val="000F243E"/>
    <w:rsid w:val="000F3093"/>
    <w:rsid w:val="000F3CEC"/>
    <w:rsid w:val="00100D34"/>
    <w:rsid w:val="00101288"/>
    <w:rsid w:val="00102B23"/>
    <w:rsid w:val="00103569"/>
    <w:rsid w:val="001045E0"/>
    <w:rsid w:val="00111D02"/>
    <w:rsid w:val="00112DF7"/>
    <w:rsid w:val="001138C9"/>
    <w:rsid w:val="00120438"/>
    <w:rsid w:val="00122B00"/>
    <w:rsid w:val="001241A1"/>
    <w:rsid w:val="00126D05"/>
    <w:rsid w:val="00137CCE"/>
    <w:rsid w:val="001468D4"/>
    <w:rsid w:val="00147621"/>
    <w:rsid w:val="001552B1"/>
    <w:rsid w:val="00155D56"/>
    <w:rsid w:val="0015647D"/>
    <w:rsid w:val="00160F57"/>
    <w:rsid w:val="00161832"/>
    <w:rsid w:val="00163ABE"/>
    <w:rsid w:val="00165F9D"/>
    <w:rsid w:val="00166964"/>
    <w:rsid w:val="00166E1C"/>
    <w:rsid w:val="00167F34"/>
    <w:rsid w:val="00173CC5"/>
    <w:rsid w:val="00175145"/>
    <w:rsid w:val="0017663B"/>
    <w:rsid w:val="00177181"/>
    <w:rsid w:val="00182DCF"/>
    <w:rsid w:val="00184A13"/>
    <w:rsid w:val="0018504E"/>
    <w:rsid w:val="001876FA"/>
    <w:rsid w:val="00187FFE"/>
    <w:rsid w:val="00192E65"/>
    <w:rsid w:val="00197AB1"/>
    <w:rsid w:val="001A3870"/>
    <w:rsid w:val="001A6DC9"/>
    <w:rsid w:val="001B3AB5"/>
    <w:rsid w:val="001B3CCC"/>
    <w:rsid w:val="001B7D0C"/>
    <w:rsid w:val="001C6BAF"/>
    <w:rsid w:val="001D0BB2"/>
    <w:rsid w:val="001D2830"/>
    <w:rsid w:val="001D2DF5"/>
    <w:rsid w:val="001D2FD0"/>
    <w:rsid w:val="001E081E"/>
    <w:rsid w:val="001E15AC"/>
    <w:rsid w:val="001E7C1C"/>
    <w:rsid w:val="00202384"/>
    <w:rsid w:val="0021435D"/>
    <w:rsid w:val="00215B10"/>
    <w:rsid w:val="0022055F"/>
    <w:rsid w:val="00223426"/>
    <w:rsid w:val="002246D1"/>
    <w:rsid w:val="0022698B"/>
    <w:rsid w:val="00251863"/>
    <w:rsid w:val="00251FC7"/>
    <w:rsid w:val="002707A8"/>
    <w:rsid w:val="00270C41"/>
    <w:rsid w:val="0027428B"/>
    <w:rsid w:val="00281BC2"/>
    <w:rsid w:val="00286484"/>
    <w:rsid w:val="002873D2"/>
    <w:rsid w:val="00291C44"/>
    <w:rsid w:val="00295B40"/>
    <w:rsid w:val="002A271F"/>
    <w:rsid w:val="002A69B7"/>
    <w:rsid w:val="002B658F"/>
    <w:rsid w:val="002C46FC"/>
    <w:rsid w:val="002C72E7"/>
    <w:rsid w:val="002D231F"/>
    <w:rsid w:val="002E041D"/>
    <w:rsid w:val="002E1497"/>
    <w:rsid w:val="002E14DB"/>
    <w:rsid w:val="002E1A1A"/>
    <w:rsid w:val="002E71DF"/>
    <w:rsid w:val="002F28DB"/>
    <w:rsid w:val="002F584C"/>
    <w:rsid w:val="002F6FA7"/>
    <w:rsid w:val="002F7810"/>
    <w:rsid w:val="003014A6"/>
    <w:rsid w:val="00306ECF"/>
    <w:rsid w:val="003070E1"/>
    <w:rsid w:val="0030783A"/>
    <w:rsid w:val="003131E8"/>
    <w:rsid w:val="00314960"/>
    <w:rsid w:val="00314FD8"/>
    <w:rsid w:val="003165AE"/>
    <w:rsid w:val="003173B8"/>
    <w:rsid w:val="0032324E"/>
    <w:rsid w:val="00327079"/>
    <w:rsid w:val="00334F06"/>
    <w:rsid w:val="00335FF6"/>
    <w:rsid w:val="00337CE8"/>
    <w:rsid w:val="00341117"/>
    <w:rsid w:val="003417C8"/>
    <w:rsid w:val="003420CB"/>
    <w:rsid w:val="0034246D"/>
    <w:rsid w:val="00342580"/>
    <w:rsid w:val="003450EB"/>
    <w:rsid w:val="00345159"/>
    <w:rsid w:val="00346D26"/>
    <w:rsid w:val="00347A68"/>
    <w:rsid w:val="003520BE"/>
    <w:rsid w:val="00352F8E"/>
    <w:rsid w:val="00354A57"/>
    <w:rsid w:val="00361EBF"/>
    <w:rsid w:val="003645FA"/>
    <w:rsid w:val="00364C0E"/>
    <w:rsid w:val="003767C4"/>
    <w:rsid w:val="00377C14"/>
    <w:rsid w:val="003839CC"/>
    <w:rsid w:val="00385704"/>
    <w:rsid w:val="00390042"/>
    <w:rsid w:val="00395844"/>
    <w:rsid w:val="00395B0F"/>
    <w:rsid w:val="003A1D99"/>
    <w:rsid w:val="003A1FDE"/>
    <w:rsid w:val="003A2A7F"/>
    <w:rsid w:val="003A4BFA"/>
    <w:rsid w:val="003A7683"/>
    <w:rsid w:val="003A7FFB"/>
    <w:rsid w:val="003B60F2"/>
    <w:rsid w:val="003C733E"/>
    <w:rsid w:val="003D591F"/>
    <w:rsid w:val="003D5DFF"/>
    <w:rsid w:val="003E0590"/>
    <w:rsid w:val="003E15F1"/>
    <w:rsid w:val="003E240D"/>
    <w:rsid w:val="003E372D"/>
    <w:rsid w:val="003E5D8B"/>
    <w:rsid w:val="003E5F70"/>
    <w:rsid w:val="003E6317"/>
    <w:rsid w:val="00400854"/>
    <w:rsid w:val="00402200"/>
    <w:rsid w:val="004039E9"/>
    <w:rsid w:val="00403ED6"/>
    <w:rsid w:val="00405E09"/>
    <w:rsid w:val="00412521"/>
    <w:rsid w:val="004206B1"/>
    <w:rsid w:val="00421210"/>
    <w:rsid w:val="00422F5D"/>
    <w:rsid w:val="004263AA"/>
    <w:rsid w:val="004434E4"/>
    <w:rsid w:val="00445A5E"/>
    <w:rsid w:val="004460E0"/>
    <w:rsid w:val="00453787"/>
    <w:rsid w:val="00456A1C"/>
    <w:rsid w:val="00456F25"/>
    <w:rsid w:val="00460A0C"/>
    <w:rsid w:val="00462E34"/>
    <w:rsid w:val="00463BBE"/>
    <w:rsid w:val="00465567"/>
    <w:rsid w:val="004714CD"/>
    <w:rsid w:val="00472E2D"/>
    <w:rsid w:val="00480A73"/>
    <w:rsid w:val="00490914"/>
    <w:rsid w:val="004928CB"/>
    <w:rsid w:val="00493976"/>
    <w:rsid w:val="004941B2"/>
    <w:rsid w:val="004B2E5A"/>
    <w:rsid w:val="004B33E0"/>
    <w:rsid w:val="004B4964"/>
    <w:rsid w:val="004C0526"/>
    <w:rsid w:val="004D44D7"/>
    <w:rsid w:val="004D4FBA"/>
    <w:rsid w:val="004D59E9"/>
    <w:rsid w:val="004D63B3"/>
    <w:rsid w:val="004E15BD"/>
    <w:rsid w:val="004E1720"/>
    <w:rsid w:val="004E1E32"/>
    <w:rsid w:val="004E20FB"/>
    <w:rsid w:val="004E5388"/>
    <w:rsid w:val="004E6F18"/>
    <w:rsid w:val="004E7597"/>
    <w:rsid w:val="004F4B5B"/>
    <w:rsid w:val="004F751A"/>
    <w:rsid w:val="00506C3D"/>
    <w:rsid w:val="00510E72"/>
    <w:rsid w:val="00512874"/>
    <w:rsid w:val="00513E84"/>
    <w:rsid w:val="0051666B"/>
    <w:rsid w:val="00517033"/>
    <w:rsid w:val="005225EA"/>
    <w:rsid w:val="00532690"/>
    <w:rsid w:val="00532FB0"/>
    <w:rsid w:val="00537EAF"/>
    <w:rsid w:val="00547C6C"/>
    <w:rsid w:val="0055455F"/>
    <w:rsid w:val="00555F09"/>
    <w:rsid w:val="005571FD"/>
    <w:rsid w:val="00564888"/>
    <w:rsid w:val="005732B4"/>
    <w:rsid w:val="00573ACA"/>
    <w:rsid w:val="0057567E"/>
    <w:rsid w:val="00587122"/>
    <w:rsid w:val="0059213C"/>
    <w:rsid w:val="005A2C0A"/>
    <w:rsid w:val="005A3DEC"/>
    <w:rsid w:val="005B03B1"/>
    <w:rsid w:val="005B2C92"/>
    <w:rsid w:val="005B3819"/>
    <w:rsid w:val="005B4D03"/>
    <w:rsid w:val="005C1D7A"/>
    <w:rsid w:val="005D320D"/>
    <w:rsid w:val="005D4116"/>
    <w:rsid w:val="005E3952"/>
    <w:rsid w:val="005F313E"/>
    <w:rsid w:val="005F4979"/>
    <w:rsid w:val="005F5514"/>
    <w:rsid w:val="005F645D"/>
    <w:rsid w:val="0060299F"/>
    <w:rsid w:val="006030F1"/>
    <w:rsid w:val="006073FD"/>
    <w:rsid w:val="00620062"/>
    <w:rsid w:val="00620AA8"/>
    <w:rsid w:val="00622292"/>
    <w:rsid w:val="0062292A"/>
    <w:rsid w:val="00624A98"/>
    <w:rsid w:val="00625253"/>
    <w:rsid w:val="00625EC3"/>
    <w:rsid w:val="0062651A"/>
    <w:rsid w:val="00634CB7"/>
    <w:rsid w:val="006371E3"/>
    <w:rsid w:val="00641EEE"/>
    <w:rsid w:val="00650024"/>
    <w:rsid w:val="00662D3B"/>
    <w:rsid w:val="00662F2E"/>
    <w:rsid w:val="006637DE"/>
    <w:rsid w:val="00666A71"/>
    <w:rsid w:val="00672996"/>
    <w:rsid w:val="00673940"/>
    <w:rsid w:val="00674460"/>
    <w:rsid w:val="00674F4C"/>
    <w:rsid w:val="00676A56"/>
    <w:rsid w:val="0068024E"/>
    <w:rsid w:val="00686B20"/>
    <w:rsid w:val="00696352"/>
    <w:rsid w:val="006A017D"/>
    <w:rsid w:val="006A22BA"/>
    <w:rsid w:val="006A41F9"/>
    <w:rsid w:val="006B09A8"/>
    <w:rsid w:val="006D6404"/>
    <w:rsid w:val="006E2F2A"/>
    <w:rsid w:val="006E3223"/>
    <w:rsid w:val="006E5E15"/>
    <w:rsid w:val="006F2B5C"/>
    <w:rsid w:val="006F50F1"/>
    <w:rsid w:val="006F5642"/>
    <w:rsid w:val="006F6532"/>
    <w:rsid w:val="006F663C"/>
    <w:rsid w:val="006F7476"/>
    <w:rsid w:val="007107D5"/>
    <w:rsid w:val="007155F2"/>
    <w:rsid w:val="00727361"/>
    <w:rsid w:val="007328EE"/>
    <w:rsid w:val="007354CF"/>
    <w:rsid w:val="00736470"/>
    <w:rsid w:val="00737BE6"/>
    <w:rsid w:val="00740140"/>
    <w:rsid w:val="00740358"/>
    <w:rsid w:val="0074160A"/>
    <w:rsid w:val="00751D0B"/>
    <w:rsid w:val="007544E0"/>
    <w:rsid w:val="007563A8"/>
    <w:rsid w:val="00757366"/>
    <w:rsid w:val="0076248E"/>
    <w:rsid w:val="00763989"/>
    <w:rsid w:val="007644AE"/>
    <w:rsid w:val="0076467D"/>
    <w:rsid w:val="007650DB"/>
    <w:rsid w:val="007675DE"/>
    <w:rsid w:val="0077042B"/>
    <w:rsid w:val="00773080"/>
    <w:rsid w:val="00782C6B"/>
    <w:rsid w:val="00782C91"/>
    <w:rsid w:val="0078397C"/>
    <w:rsid w:val="00786043"/>
    <w:rsid w:val="0079094B"/>
    <w:rsid w:val="00790A39"/>
    <w:rsid w:val="00794DC9"/>
    <w:rsid w:val="00797A70"/>
    <w:rsid w:val="007A2551"/>
    <w:rsid w:val="007A3F8A"/>
    <w:rsid w:val="007B0C31"/>
    <w:rsid w:val="007B3684"/>
    <w:rsid w:val="007B3B80"/>
    <w:rsid w:val="007C2176"/>
    <w:rsid w:val="007C34BD"/>
    <w:rsid w:val="007C49BD"/>
    <w:rsid w:val="007C5319"/>
    <w:rsid w:val="007D0555"/>
    <w:rsid w:val="007D2BF6"/>
    <w:rsid w:val="007D3824"/>
    <w:rsid w:val="007D5213"/>
    <w:rsid w:val="007E3BF6"/>
    <w:rsid w:val="007F48A0"/>
    <w:rsid w:val="007F4C2F"/>
    <w:rsid w:val="007F5A66"/>
    <w:rsid w:val="00800633"/>
    <w:rsid w:val="0080358E"/>
    <w:rsid w:val="00804FCF"/>
    <w:rsid w:val="008104C8"/>
    <w:rsid w:val="00811056"/>
    <w:rsid w:val="0081459D"/>
    <w:rsid w:val="00817D60"/>
    <w:rsid w:val="0083222B"/>
    <w:rsid w:val="008336A7"/>
    <w:rsid w:val="00833730"/>
    <w:rsid w:val="008374B9"/>
    <w:rsid w:val="00842F7E"/>
    <w:rsid w:val="008435C9"/>
    <w:rsid w:val="00855BC3"/>
    <w:rsid w:val="008624B7"/>
    <w:rsid w:val="00867772"/>
    <w:rsid w:val="00867FBD"/>
    <w:rsid w:val="00871F1C"/>
    <w:rsid w:val="0087285E"/>
    <w:rsid w:val="00873482"/>
    <w:rsid w:val="00874782"/>
    <w:rsid w:val="00875002"/>
    <w:rsid w:val="00876BA8"/>
    <w:rsid w:val="0088085D"/>
    <w:rsid w:val="00883734"/>
    <w:rsid w:val="008872BB"/>
    <w:rsid w:val="008923F4"/>
    <w:rsid w:val="00893FB5"/>
    <w:rsid w:val="00894CC9"/>
    <w:rsid w:val="0089757D"/>
    <w:rsid w:val="008A1954"/>
    <w:rsid w:val="008A381B"/>
    <w:rsid w:val="008A5242"/>
    <w:rsid w:val="008B0770"/>
    <w:rsid w:val="008B1D9E"/>
    <w:rsid w:val="008B30AA"/>
    <w:rsid w:val="008B669D"/>
    <w:rsid w:val="008D7A93"/>
    <w:rsid w:val="008D7FE4"/>
    <w:rsid w:val="008E0ABC"/>
    <w:rsid w:val="008E2144"/>
    <w:rsid w:val="008E3210"/>
    <w:rsid w:val="008E3BDC"/>
    <w:rsid w:val="008F2989"/>
    <w:rsid w:val="008F35CC"/>
    <w:rsid w:val="00904B28"/>
    <w:rsid w:val="00905BFD"/>
    <w:rsid w:val="0091187A"/>
    <w:rsid w:val="0092398F"/>
    <w:rsid w:val="00924E53"/>
    <w:rsid w:val="00926947"/>
    <w:rsid w:val="009402AE"/>
    <w:rsid w:val="00942419"/>
    <w:rsid w:val="00942B4D"/>
    <w:rsid w:val="00945AC9"/>
    <w:rsid w:val="00945DA6"/>
    <w:rsid w:val="00946FA5"/>
    <w:rsid w:val="009471D2"/>
    <w:rsid w:val="00954BE7"/>
    <w:rsid w:val="00955AF0"/>
    <w:rsid w:val="00961592"/>
    <w:rsid w:val="00967BFD"/>
    <w:rsid w:val="00967FE1"/>
    <w:rsid w:val="00970C30"/>
    <w:rsid w:val="00971A84"/>
    <w:rsid w:val="00976166"/>
    <w:rsid w:val="00981AEE"/>
    <w:rsid w:val="00981F4D"/>
    <w:rsid w:val="009821F2"/>
    <w:rsid w:val="00987CB1"/>
    <w:rsid w:val="009918CE"/>
    <w:rsid w:val="00991D30"/>
    <w:rsid w:val="009A3291"/>
    <w:rsid w:val="009A552F"/>
    <w:rsid w:val="009B234A"/>
    <w:rsid w:val="009B3387"/>
    <w:rsid w:val="009B5B44"/>
    <w:rsid w:val="009C1715"/>
    <w:rsid w:val="009C315E"/>
    <w:rsid w:val="009C35EA"/>
    <w:rsid w:val="009C4B5F"/>
    <w:rsid w:val="009D0B8F"/>
    <w:rsid w:val="009D1A72"/>
    <w:rsid w:val="009D37DD"/>
    <w:rsid w:val="009D7583"/>
    <w:rsid w:val="009E4B1D"/>
    <w:rsid w:val="009E5CE8"/>
    <w:rsid w:val="009E6793"/>
    <w:rsid w:val="009E6E6A"/>
    <w:rsid w:val="009E79FD"/>
    <w:rsid w:val="009F3CA3"/>
    <w:rsid w:val="009F57B4"/>
    <w:rsid w:val="00A042EB"/>
    <w:rsid w:val="00A05B1A"/>
    <w:rsid w:val="00A0676A"/>
    <w:rsid w:val="00A110FF"/>
    <w:rsid w:val="00A11C9C"/>
    <w:rsid w:val="00A13964"/>
    <w:rsid w:val="00A14FF6"/>
    <w:rsid w:val="00A1528F"/>
    <w:rsid w:val="00A22832"/>
    <w:rsid w:val="00A3053A"/>
    <w:rsid w:val="00A310C7"/>
    <w:rsid w:val="00A35063"/>
    <w:rsid w:val="00A35737"/>
    <w:rsid w:val="00A360D0"/>
    <w:rsid w:val="00A37FDB"/>
    <w:rsid w:val="00A409ED"/>
    <w:rsid w:val="00A41BCF"/>
    <w:rsid w:val="00A4448B"/>
    <w:rsid w:val="00A4466A"/>
    <w:rsid w:val="00A56ED9"/>
    <w:rsid w:val="00A57AD8"/>
    <w:rsid w:val="00A62D63"/>
    <w:rsid w:val="00A67DC0"/>
    <w:rsid w:val="00A71FC3"/>
    <w:rsid w:val="00A757B0"/>
    <w:rsid w:val="00A77F0B"/>
    <w:rsid w:val="00A77F3E"/>
    <w:rsid w:val="00A86790"/>
    <w:rsid w:val="00A91144"/>
    <w:rsid w:val="00A93A1C"/>
    <w:rsid w:val="00A962D8"/>
    <w:rsid w:val="00AA33DB"/>
    <w:rsid w:val="00AA5263"/>
    <w:rsid w:val="00AA7F27"/>
    <w:rsid w:val="00AB27EE"/>
    <w:rsid w:val="00AB3C55"/>
    <w:rsid w:val="00AC39BA"/>
    <w:rsid w:val="00AC3BA9"/>
    <w:rsid w:val="00AC7710"/>
    <w:rsid w:val="00AD1536"/>
    <w:rsid w:val="00AD2AF1"/>
    <w:rsid w:val="00AD40C0"/>
    <w:rsid w:val="00AE31FF"/>
    <w:rsid w:val="00AE3DDC"/>
    <w:rsid w:val="00AE6A13"/>
    <w:rsid w:val="00AF0453"/>
    <w:rsid w:val="00AF07E2"/>
    <w:rsid w:val="00AF0FC6"/>
    <w:rsid w:val="00AF427A"/>
    <w:rsid w:val="00AF7779"/>
    <w:rsid w:val="00B01203"/>
    <w:rsid w:val="00B0312B"/>
    <w:rsid w:val="00B03E3E"/>
    <w:rsid w:val="00B10D44"/>
    <w:rsid w:val="00B11E9E"/>
    <w:rsid w:val="00B301BD"/>
    <w:rsid w:val="00B3362F"/>
    <w:rsid w:val="00B36797"/>
    <w:rsid w:val="00B37EA6"/>
    <w:rsid w:val="00B43435"/>
    <w:rsid w:val="00B45ED9"/>
    <w:rsid w:val="00B50ADE"/>
    <w:rsid w:val="00B53D2D"/>
    <w:rsid w:val="00B53E3B"/>
    <w:rsid w:val="00B620C1"/>
    <w:rsid w:val="00B62286"/>
    <w:rsid w:val="00B62970"/>
    <w:rsid w:val="00B66E19"/>
    <w:rsid w:val="00B703C0"/>
    <w:rsid w:val="00B719BD"/>
    <w:rsid w:val="00B90709"/>
    <w:rsid w:val="00B927C1"/>
    <w:rsid w:val="00B935A5"/>
    <w:rsid w:val="00B93935"/>
    <w:rsid w:val="00B95739"/>
    <w:rsid w:val="00BA31E4"/>
    <w:rsid w:val="00BA56E1"/>
    <w:rsid w:val="00BA68B9"/>
    <w:rsid w:val="00BB2EE5"/>
    <w:rsid w:val="00BB6C4E"/>
    <w:rsid w:val="00BC32EE"/>
    <w:rsid w:val="00BD0722"/>
    <w:rsid w:val="00BE1B77"/>
    <w:rsid w:val="00BE30C3"/>
    <w:rsid w:val="00BE564F"/>
    <w:rsid w:val="00BF3281"/>
    <w:rsid w:val="00BF771A"/>
    <w:rsid w:val="00BF7E3E"/>
    <w:rsid w:val="00C000A2"/>
    <w:rsid w:val="00C000EE"/>
    <w:rsid w:val="00C038F7"/>
    <w:rsid w:val="00C07209"/>
    <w:rsid w:val="00C1337D"/>
    <w:rsid w:val="00C2485C"/>
    <w:rsid w:val="00C25453"/>
    <w:rsid w:val="00C27A49"/>
    <w:rsid w:val="00C414A6"/>
    <w:rsid w:val="00C42C29"/>
    <w:rsid w:val="00C531AD"/>
    <w:rsid w:val="00C566BE"/>
    <w:rsid w:val="00C56D79"/>
    <w:rsid w:val="00C57BAB"/>
    <w:rsid w:val="00C642B0"/>
    <w:rsid w:val="00C66BD4"/>
    <w:rsid w:val="00C73CC5"/>
    <w:rsid w:val="00C853DF"/>
    <w:rsid w:val="00C86252"/>
    <w:rsid w:val="00C9156E"/>
    <w:rsid w:val="00C97A30"/>
    <w:rsid w:val="00CA147B"/>
    <w:rsid w:val="00CA2A1E"/>
    <w:rsid w:val="00CA5971"/>
    <w:rsid w:val="00CA74E7"/>
    <w:rsid w:val="00CB5EE6"/>
    <w:rsid w:val="00CC3228"/>
    <w:rsid w:val="00CC6A29"/>
    <w:rsid w:val="00CD1FD4"/>
    <w:rsid w:val="00CD748D"/>
    <w:rsid w:val="00CE2AD8"/>
    <w:rsid w:val="00CF114D"/>
    <w:rsid w:val="00CF4ACC"/>
    <w:rsid w:val="00CF5B5C"/>
    <w:rsid w:val="00D01CCC"/>
    <w:rsid w:val="00D0373B"/>
    <w:rsid w:val="00D04842"/>
    <w:rsid w:val="00D06438"/>
    <w:rsid w:val="00D078E5"/>
    <w:rsid w:val="00D20203"/>
    <w:rsid w:val="00D219E6"/>
    <w:rsid w:val="00D24627"/>
    <w:rsid w:val="00D25A72"/>
    <w:rsid w:val="00D27136"/>
    <w:rsid w:val="00D477A5"/>
    <w:rsid w:val="00D50BD2"/>
    <w:rsid w:val="00D5618F"/>
    <w:rsid w:val="00D56646"/>
    <w:rsid w:val="00D60175"/>
    <w:rsid w:val="00D61881"/>
    <w:rsid w:val="00D63CFA"/>
    <w:rsid w:val="00D673EB"/>
    <w:rsid w:val="00D67D4C"/>
    <w:rsid w:val="00D67E28"/>
    <w:rsid w:val="00D75138"/>
    <w:rsid w:val="00D77EFA"/>
    <w:rsid w:val="00D85CF2"/>
    <w:rsid w:val="00D876F8"/>
    <w:rsid w:val="00D91947"/>
    <w:rsid w:val="00D936DC"/>
    <w:rsid w:val="00D954F3"/>
    <w:rsid w:val="00D9794C"/>
    <w:rsid w:val="00DA0FDD"/>
    <w:rsid w:val="00DA4759"/>
    <w:rsid w:val="00DA6C88"/>
    <w:rsid w:val="00DA6F3D"/>
    <w:rsid w:val="00DA71D2"/>
    <w:rsid w:val="00DA78B9"/>
    <w:rsid w:val="00DB3C54"/>
    <w:rsid w:val="00DC2022"/>
    <w:rsid w:val="00DC307C"/>
    <w:rsid w:val="00DD2240"/>
    <w:rsid w:val="00DD4F20"/>
    <w:rsid w:val="00DE34B2"/>
    <w:rsid w:val="00DE6722"/>
    <w:rsid w:val="00DF35BF"/>
    <w:rsid w:val="00E00498"/>
    <w:rsid w:val="00E0696F"/>
    <w:rsid w:val="00E10569"/>
    <w:rsid w:val="00E17317"/>
    <w:rsid w:val="00E231CE"/>
    <w:rsid w:val="00E242CC"/>
    <w:rsid w:val="00E31F93"/>
    <w:rsid w:val="00E3296A"/>
    <w:rsid w:val="00E4097E"/>
    <w:rsid w:val="00E4276F"/>
    <w:rsid w:val="00E541BC"/>
    <w:rsid w:val="00E72A51"/>
    <w:rsid w:val="00E86D40"/>
    <w:rsid w:val="00E87AF6"/>
    <w:rsid w:val="00E90CD1"/>
    <w:rsid w:val="00E92D47"/>
    <w:rsid w:val="00E93CBF"/>
    <w:rsid w:val="00E9570D"/>
    <w:rsid w:val="00E95ACF"/>
    <w:rsid w:val="00EA080E"/>
    <w:rsid w:val="00EA0CD6"/>
    <w:rsid w:val="00EA7592"/>
    <w:rsid w:val="00EB28B6"/>
    <w:rsid w:val="00EB3517"/>
    <w:rsid w:val="00EB4BFD"/>
    <w:rsid w:val="00EC3AAE"/>
    <w:rsid w:val="00EC43EA"/>
    <w:rsid w:val="00EC48C2"/>
    <w:rsid w:val="00EC5EFD"/>
    <w:rsid w:val="00EC74B9"/>
    <w:rsid w:val="00ED37AC"/>
    <w:rsid w:val="00EE1BC2"/>
    <w:rsid w:val="00EE2083"/>
    <w:rsid w:val="00EE2938"/>
    <w:rsid w:val="00EE5D2B"/>
    <w:rsid w:val="00EF7360"/>
    <w:rsid w:val="00F02735"/>
    <w:rsid w:val="00F0346B"/>
    <w:rsid w:val="00F03CEF"/>
    <w:rsid w:val="00F03F74"/>
    <w:rsid w:val="00F04313"/>
    <w:rsid w:val="00F10314"/>
    <w:rsid w:val="00F13060"/>
    <w:rsid w:val="00F131BB"/>
    <w:rsid w:val="00F235B5"/>
    <w:rsid w:val="00F23E21"/>
    <w:rsid w:val="00F24D92"/>
    <w:rsid w:val="00F27275"/>
    <w:rsid w:val="00F275C7"/>
    <w:rsid w:val="00F27C07"/>
    <w:rsid w:val="00F27C9C"/>
    <w:rsid w:val="00F319F5"/>
    <w:rsid w:val="00F3543E"/>
    <w:rsid w:val="00F3655A"/>
    <w:rsid w:val="00F3755A"/>
    <w:rsid w:val="00F4367F"/>
    <w:rsid w:val="00F4439F"/>
    <w:rsid w:val="00F4684D"/>
    <w:rsid w:val="00F47934"/>
    <w:rsid w:val="00F538FC"/>
    <w:rsid w:val="00F60925"/>
    <w:rsid w:val="00F63C00"/>
    <w:rsid w:val="00F67236"/>
    <w:rsid w:val="00F70D82"/>
    <w:rsid w:val="00F73314"/>
    <w:rsid w:val="00F73795"/>
    <w:rsid w:val="00F73931"/>
    <w:rsid w:val="00F740D0"/>
    <w:rsid w:val="00F81D97"/>
    <w:rsid w:val="00F831B4"/>
    <w:rsid w:val="00F838F6"/>
    <w:rsid w:val="00F86ADF"/>
    <w:rsid w:val="00F91054"/>
    <w:rsid w:val="00F94462"/>
    <w:rsid w:val="00F95E33"/>
    <w:rsid w:val="00F977BA"/>
    <w:rsid w:val="00FA3A8A"/>
    <w:rsid w:val="00FA3BC5"/>
    <w:rsid w:val="00FA4D09"/>
    <w:rsid w:val="00FA781A"/>
    <w:rsid w:val="00FB24F4"/>
    <w:rsid w:val="00FC25CC"/>
    <w:rsid w:val="00FC3C92"/>
    <w:rsid w:val="00FC3DDA"/>
    <w:rsid w:val="00FC5A30"/>
    <w:rsid w:val="00FC6499"/>
    <w:rsid w:val="00FD0CD1"/>
    <w:rsid w:val="00FD1573"/>
    <w:rsid w:val="00FD33F5"/>
    <w:rsid w:val="00FE014D"/>
    <w:rsid w:val="00FE4AD0"/>
    <w:rsid w:val="00FE692B"/>
    <w:rsid w:val="00FF0EA5"/>
    <w:rsid w:val="00FF177E"/>
    <w:rsid w:val="00FF55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35B5"/>
    <w:pPr>
      <w:widowControl w:val="0"/>
      <w:spacing w:line="360" w:lineRule="auto"/>
      <w:ind w:firstLineChars="200" w:firstLine="200"/>
    </w:pPr>
    <w:rPr>
      <w:rFonts w:ascii="Times New Roman" w:eastAsia="宋体" w:hAnsi="Times New Roman"/>
    </w:rPr>
  </w:style>
  <w:style w:type="paragraph" w:styleId="1">
    <w:name w:val="heading 1"/>
    <w:next w:val="2"/>
    <w:link w:val="10"/>
    <w:uiPriority w:val="9"/>
    <w:qFormat/>
    <w:rsid w:val="001D0BB2"/>
    <w:pPr>
      <w:keepNext/>
      <w:keepLines/>
      <w:widowControl w:val="0"/>
      <w:numPr>
        <w:numId w:val="11"/>
      </w:numPr>
      <w:spacing w:line="360" w:lineRule="auto"/>
      <w:ind w:left="0" w:firstLine="0"/>
      <w:jc w:val="center"/>
      <w:outlineLvl w:val="0"/>
    </w:pPr>
    <w:rPr>
      <w:rFonts w:ascii="Times New Roman" w:eastAsia="黑体" w:hAnsi="Times New Roman" w:cstheme="majorBidi"/>
      <w:kern w:val="44"/>
      <w:sz w:val="28"/>
      <w:szCs w:val="44"/>
    </w:rPr>
  </w:style>
  <w:style w:type="paragraph" w:styleId="2">
    <w:name w:val="heading 2"/>
    <w:basedOn w:val="a0"/>
    <w:next w:val="a"/>
    <w:link w:val="20"/>
    <w:uiPriority w:val="9"/>
    <w:unhideWhenUsed/>
    <w:qFormat/>
    <w:rsid w:val="00B62286"/>
    <w:pPr>
      <w:keepNext/>
      <w:keepLines/>
      <w:numPr>
        <w:ilvl w:val="1"/>
        <w:numId w:val="4"/>
      </w:numPr>
      <w:spacing w:line="360" w:lineRule="auto"/>
      <w:jc w:val="left"/>
      <w:outlineLvl w:val="1"/>
    </w:pPr>
    <w:rPr>
      <w:bCs/>
      <w:sz w:val="24"/>
    </w:rPr>
  </w:style>
  <w:style w:type="paragraph" w:styleId="3">
    <w:name w:val="heading 3"/>
    <w:basedOn w:val="2"/>
    <w:next w:val="a"/>
    <w:link w:val="30"/>
    <w:uiPriority w:val="9"/>
    <w:unhideWhenUsed/>
    <w:qFormat/>
    <w:rsid w:val="00D936DC"/>
    <w:pPr>
      <w:numPr>
        <w:ilvl w:val="2"/>
      </w:numPr>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F235B5"/>
    <w:pPr>
      <w:widowControl w:val="0"/>
      <w:jc w:val="center"/>
      <w:outlineLvl w:val="0"/>
    </w:pPr>
    <w:rPr>
      <w:rFonts w:ascii="Times New Roman" w:eastAsia="黑体" w:hAnsi="Times New Roman"/>
      <w:sz w:val="44"/>
    </w:rPr>
  </w:style>
  <w:style w:type="character" w:customStyle="1" w:styleId="a8">
    <w:name w:val="标题 字符"/>
    <w:basedOn w:val="a1"/>
    <w:link w:val="a0"/>
    <w:uiPriority w:val="10"/>
    <w:rsid w:val="00F235B5"/>
    <w:rPr>
      <w:rFonts w:ascii="Times New Roman" w:eastAsia="黑体" w:hAnsi="Times New Roman"/>
      <w:sz w:val="44"/>
    </w:rPr>
  </w:style>
  <w:style w:type="character" w:customStyle="1" w:styleId="10">
    <w:name w:val="标题 1 字符"/>
    <w:basedOn w:val="a1"/>
    <w:link w:val="1"/>
    <w:uiPriority w:val="9"/>
    <w:rsid w:val="001D0BB2"/>
    <w:rPr>
      <w:rFonts w:ascii="Times New Roman" w:eastAsia="黑体" w:hAnsi="Times New Roman" w:cstheme="majorBidi"/>
      <w:kern w:val="44"/>
      <w:sz w:val="28"/>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B62286"/>
    <w:rPr>
      <w:rFonts w:ascii="Times New Roman" w:eastAsia="黑体" w:hAnsi="Times New Roman"/>
      <w:bCs/>
      <w:sz w:val="24"/>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4460E0"/>
    <w:pPr>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 w:type="paragraph" w:customStyle="1" w:styleId="af6">
    <w:name w:val="论文封面标题"/>
    <w:basedOn w:val="a"/>
    <w:rsid w:val="00F235B5"/>
    <w:pPr>
      <w:spacing w:line="240" w:lineRule="auto"/>
      <w:ind w:firstLineChars="0" w:firstLine="0"/>
      <w:jc w:val="center"/>
    </w:pPr>
    <w:rPr>
      <w:rFonts w:ascii="黑体" w:eastAsia="黑体" w:cs="宋体"/>
      <w:sz w:val="36"/>
      <w:szCs w:val="20"/>
    </w:rPr>
  </w:style>
  <w:style w:type="paragraph" w:styleId="af7">
    <w:name w:val="Subtitle"/>
    <w:basedOn w:val="a0"/>
    <w:next w:val="a"/>
    <w:link w:val="af8"/>
    <w:uiPriority w:val="11"/>
    <w:qFormat/>
    <w:rsid w:val="00CB5EE6"/>
    <w:pPr>
      <w:spacing w:before="240" w:after="60" w:line="312" w:lineRule="auto"/>
      <w:outlineLvl w:val="9"/>
    </w:pPr>
    <w:rPr>
      <w:bCs/>
      <w:kern w:val="28"/>
      <w:sz w:val="30"/>
      <w:szCs w:val="32"/>
    </w:rPr>
  </w:style>
  <w:style w:type="character" w:customStyle="1" w:styleId="af8">
    <w:name w:val="副标题 字符"/>
    <w:basedOn w:val="a1"/>
    <w:link w:val="af7"/>
    <w:uiPriority w:val="11"/>
    <w:rsid w:val="00CB5EE6"/>
    <w:rPr>
      <w:rFonts w:ascii="Times New Roman" w:eastAsia="黑体" w:hAnsi="Times New Roman"/>
      <w:bCs/>
      <w:kern w:val="28"/>
      <w:sz w:val="30"/>
      <w:szCs w:val="32"/>
    </w:rPr>
  </w:style>
  <w:style w:type="character" w:customStyle="1" w:styleId="af9">
    <w:name w:val="论文封面提示"/>
    <w:rsid w:val="00F235B5"/>
    <w:rPr>
      <w:rFonts w:ascii="黑体" w:eastAsia="黑体" w:hAnsi="黑体"/>
      <w:sz w:val="32"/>
    </w:rPr>
  </w:style>
  <w:style w:type="character" w:customStyle="1" w:styleId="afa">
    <w:name w:val="论文封面填写内容"/>
    <w:rsid w:val="00F235B5"/>
    <w:rPr>
      <w:rFonts w:eastAsia="宋体"/>
      <w:sz w:val="32"/>
      <w:u w:val="single"/>
    </w:rPr>
  </w:style>
  <w:style w:type="paragraph" w:customStyle="1" w:styleId="afb">
    <w:name w:val="封面日期"/>
    <w:basedOn w:val="a"/>
    <w:rsid w:val="00F235B5"/>
    <w:pPr>
      <w:spacing w:line="240" w:lineRule="auto"/>
      <w:ind w:firstLineChars="0" w:firstLine="0"/>
      <w:jc w:val="center"/>
    </w:pPr>
    <w:rPr>
      <w:rFonts w:eastAsia="黑体" w:cs="宋体"/>
      <w:sz w:val="32"/>
      <w:szCs w:val="20"/>
    </w:rPr>
  </w:style>
  <w:style w:type="character" w:customStyle="1" w:styleId="Char">
    <w:name w:val="页脚 Char"/>
    <w:rsid w:val="00F235B5"/>
    <w:rPr>
      <w:kern w:val="2"/>
      <w:sz w:val="18"/>
      <w:szCs w:val="18"/>
    </w:rPr>
  </w:style>
  <w:style w:type="paragraph" w:styleId="afc">
    <w:name w:val="Date"/>
    <w:basedOn w:val="a"/>
    <w:next w:val="a"/>
    <w:link w:val="afd"/>
    <w:uiPriority w:val="99"/>
    <w:semiHidden/>
    <w:unhideWhenUsed/>
    <w:rsid w:val="00F235B5"/>
    <w:pPr>
      <w:ind w:leftChars="2500" w:left="100"/>
    </w:pPr>
  </w:style>
  <w:style w:type="character" w:customStyle="1" w:styleId="afd">
    <w:name w:val="日期 字符"/>
    <w:basedOn w:val="a1"/>
    <w:link w:val="afc"/>
    <w:uiPriority w:val="99"/>
    <w:semiHidden/>
    <w:rsid w:val="00F235B5"/>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3.vsdx"/><Relationship Id="rId21" Type="http://schemas.openxmlformats.org/officeDocument/2006/relationships/package" Target="embeddings/Microsoft_Visio_Drawing4.vsdx"/><Relationship Id="rId42" Type="http://schemas.openxmlformats.org/officeDocument/2006/relationships/package" Target="embeddings/Microsoft_Visio_Drawing7.vsdx"/><Relationship Id="rId63" Type="http://schemas.openxmlformats.org/officeDocument/2006/relationships/image" Target="media/image32.wmf"/><Relationship Id="rId84" Type="http://schemas.openxmlformats.org/officeDocument/2006/relationships/oleObject" Target="embeddings/oleObject20.bin"/><Relationship Id="rId138" Type="http://schemas.openxmlformats.org/officeDocument/2006/relationships/header" Target="header3.xml"/><Relationship Id="rId107" Type="http://schemas.openxmlformats.org/officeDocument/2006/relationships/oleObject" Target="embeddings/oleObject29.bin"/><Relationship Id="rId11" Type="http://schemas.openxmlformats.org/officeDocument/2006/relationships/image" Target="media/image1.jpeg"/><Relationship Id="rId32" Type="http://schemas.openxmlformats.org/officeDocument/2006/relationships/image" Target="media/image14.png"/><Relationship Id="rId37" Type="http://schemas.openxmlformats.org/officeDocument/2006/relationships/image" Target="media/image19.emf"/><Relationship Id="rId53" Type="http://schemas.openxmlformats.org/officeDocument/2006/relationships/image" Target="media/image27.wmf"/><Relationship Id="rId58" Type="http://schemas.openxmlformats.org/officeDocument/2006/relationships/oleObject" Target="embeddings/oleObject8.bin"/><Relationship Id="rId74" Type="http://schemas.openxmlformats.org/officeDocument/2006/relationships/oleObject" Target="embeddings/oleObject16.bin"/><Relationship Id="rId79" Type="http://schemas.openxmlformats.org/officeDocument/2006/relationships/image" Target="media/image40.wmf"/><Relationship Id="rId102" Type="http://schemas.openxmlformats.org/officeDocument/2006/relationships/image" Target="media/image51.wmf"/><Relationship Id="rId123" Type="http://schemas.openxmlformats.org/officeDocument/2006/relationships/oleObject" Target="embeddings/oleObject36.bin"/><Relationship Id="rId128" Type="http://schemas.openxmlformats.org/officeDocument/2006/relationships/chart" Target="charts/chart1.xml"/><Relationship Id="rId5" Type="http://schemas.openxmlformats.org/officeDocument/2006/relationships/webSettings" Target="webSettings.xml"/><Relationship Id="rId90" Type="http://schemas.openxmlformats.org/officeDocument/2006/relationships/image" Target="media/image45.emf"/><Relationship Id="rId95" Type="http://schemas.openxmlformats.org/officeDocument/2006/relationships/package" Target="embeddings/Microsoft_Visio_Drawing11.vsdx"/><Relationship Id="rId22" Type="http://schemas.openxmlformats.org/officeDocument/2006/relationships/image" Target="media/image7.png"/><Relationship Id="rId27" Type="http://schemas.microsoft.com/office/2007/relationships/hdphoto" Target="media/hdphoto2.wdp"/><Relationship Id="rId43" Type="http://schemas.openxmlformats.org/officeDocument/2006/relationships/image" Target="media/image22.wmf"/><Relationship Id="rId48" Type="http://schemas.openxmlformats.org/officeDocument/2006/relationships/oleObject" Target="embeddings/oleObject3.bin"/><Relationship Id="rId64" Type="http://schemas.openxmlformats.org/officeDocument/2006/relationships/oleObject" Target="embeddings/oleObject11.bin"/><Relationship Id="rId69" Type="http://schemas.openxmlformats.org/officeDocument/2006/relationships/image" Target="media/image35.wmf"/><Relationship Id="rId113" Type="http://schemas.openxmlformats.org/officeDocument/2006/relationships/oleObject" Target="embeddings/oleObject33.bin"/><Relationship Id="rId118" Type="http://schemas.openxmlformats.org/officeDocument/2006/relationships/image" Target="media/image58.wmf"/><Relationship Id="rId134" Type="http://schemas.openxmlformats.org/officeDocument/2006/relationships/header" Target="header1.xml"/><Relationship Id="rId139" Type="http://schemas.openxmlformats.org/officeDocument/2006/relationships/footer" Target="footer3.xml"/><Relationship Id="rId80" Type="http://schemas.openxmlformats.org/officeDocument/2006/relationships/oleObject" Target="embeddings/oleObject18.bin"/><Relationship Id="rId85" Type="http://schemas.openxmlformats.org/officeDocument/2006/relationships/oleObject" Target="embeddings/oleObject21.bin"/><Relationship Id="rId12" Type="http://schemas.openxmlformats.org/officeDocument/2006/relationships/image" Target="media/image2.emf"/><Relationship Id="rId17" Type="http://schemas.openxmlformats.org/officeDocument/2006/relationships/package" Target="embeddings/Microsoft_Visio_Drawing2.vsdx"/><Relationship Id="rId33" Type="http://schemas.openxmlformats.org/officeDocument/2006/relationships/image" Target="media/image15.jpeg"/><Relationship Id="rId38" Type="http://schemas.openxmlformats.org/officeDocument/2006/relationships/package" Target="embeddings/Microsoft_Visio_Drawing5.vsdx"/><Relationship Id="rId59" Type="http://schemas.openxmlformats.org/officeDocument/2006/relationships/image" Target="media/image30.wmf"/><Relationship Id="rId103" Type="http://schemas.openxmlformats.org/officeDocument/2006/relationships/oleObject" Target="embeddings/oleObject27.bin"/><Relationship Id="rId108" Type="http://schemas.openxmlformats.org/officeDocument/2006/relationships/oleObject" Target="embeddings/oleObject30.bin"/><Relationship Id="rId124" Type="http://schemas.openxmlformats.org/officeDocument/2006/relationships/image" Target="media/image61.wmf"/><Relationship Id="rId129" Type="http://schemas.openxmlformats.org/officeDocument/2006/relationships/chart" Target="charts/chart2.xml"/><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38.emf"/><Relationship Id="rId91" Type="http://schemas.openxmlformats.org/officeDocument/2006/relationships/package" Target="embeddings/Microsoft_Visio_Drawing9.vsdx"/><Relationship Id="rId96" Type="http://schemas.openxmlformats.org/officeDocument/2006/relationships/image" Target="media/image48.w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1.png"/><Relationship Id="rId49" Type="http://schemas.openxmlformats.org/officeDocument/2006/relationships/image" Target="media/image25.wmf"/><Relationship Id="rId114" Type="http://schemas.openxmlformats.org/officeDocument/2006/relationships/image" Target="media/image56.emf"/><Relationship Id="rId119" Type="http://schemas.openxmlformats.org/officeDocument/2006/relationships/oleObject" Target="embeddings/oleObject34.bin"/><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33.wmf"/><Relationship Id="rId81" Type="http://schemas.openxmlformats.org/officeDocument/2006/relationships/image" Target="media/image41.wmf"/><Relationship Id="rId86" Type="http://schemas.openxmlformats.org/officeDocument/2006/relationships/image" Target="media/image43.wmf"/><Relationship Id="rId130" Type="http://schemas.openxmlformats.org/officeDocument/2006/relationships/image" Target="media/image63.png"/><Relationship Id="rId135" Type="http://schemas.openxmlformats.org/officeDocument/2006/relationships/header" Target="header2.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20.emf"/><Relationship Id="rId109" Type="http://schemas.openxmlformats.org/officeDocument/2006/relationships/oleObject" Target="embeddings/oleObject31.bin"/><Relationship Id="rId34" Type="http://schemas.openxmlformats.org/officeDocument/2006/relationships/image" Target="media/image16.jpeg"/><Relationship Id="rId50" Type="http://schemas.openxmlformats.org/officeDocument/2006/relationships/oleObject" Target="embeddings/oleObject4.bin"/><Relationship Id="rId55" Type="http://schemas.openxmlformats.org/officeDocument/2006/relationships/image" Target="media/image28.wmf"/><Relationship Id="rId76" Type="http://schemas.openxmlformats.org/officeDocument/2006/relationships/package" Target="embeddings/Microsoft_Visio_Drawing8.vsdx"/><Relationship Id="rId97" Type="http://schemas.openxmlformats.org/officeDocument/2006/relationships/oleObject" Target="embeddings/oleObject24.bin"/><Relationship Id="rId104" Type="http://schemas.openxmlformats.org/officeDocument/2006/relationships/image" Target="media/image52.wmf"/><Relationship Id="rId120" Type="http://schemas.openxmlformats.org/officeDocument/2006/relationships/image" Target="media/image59.wmf"/><Relationship Id="rId125" Type="http://schemas.openxmlformats.org/officeDocument/2006/relationships/oleObject" Target="embeddings/oleObject37.bin"/><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png"/><Relationship Id="rId40" Type="http://schemas.openxmlformats.org/officeDocument/2006/relationships/package" Target="embeddings/Microsoft_Visio_Drawing6.vsdx"/><Relationship Id="rId45" Type="http://schemas.openxmlformats.org/officeDocument/2006/relationships/image" Target="media/image23.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54.wmf"/><Relationship Id="rId115" Type="http://schemas.openxmlformats.org/officeDocument/2006/relationships/package" Target="embeddings/Microsoft_Visio_Drawing12.vsdx"/><Relationship Id="rId131" Type="http://schemas.openxmlformats.org/officeDocument/2006/relationships/image" Target="media/image64.png"/><Relationship Id="rId136" Type="http://schemas.openxmlformats.org/officeDocument/2006/relationships/footer" Target="footer1.xml"/><Relationship Id="rId61" Type="http://schemas.openxmlformats.org/officeDocument/2006/relationships/image" Target="media/image31.wmf"/><Relationship Id="rId82" Type="http://schemas.openxmlformats.org/officeDocument/2006/relationships/oleObject" Target="embeddings/oleObject19.bin"/><Relationship Id="rId19" Type="http://schemas.openxmlformats.org/officeDocument/2006/relationships/package" Target="embeddings/Microsoft_Visio_Drawing3.vsdx"/><Relationship Id="rId14" Type="http://schemas.openxmlformats.org/officeDocument/2006/relationships/image" Target="media/image3.emf"/><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oleObject" Target="embeddings/oleObject7.bin"/><Relationship Id="rId77" Type="http://schemas.openxmlformats.org/officeDocument/2006/relationships/image" Target="media/image39.wmf"/><Relationship Id="rId100" Type="http://schemas.openxmlformats.org/officeDocument/2006/relationships/image" Target="media/image50.wmf"/><Relationship Id="rId105" Type="http://schemas.openxmlformats.org/officeDocument/2006/relationships/oleObject" Target="embeddings/oleObject28.bin"/><Relationship Id="rId126" Type="http://schemas.openxmlformats.org/officeDocument/2006/relationships/image" Target="media/image62.emf"/><Relationship Id="rId8" Type="http://schemas.openxmlformats.org/officeDocument/2006/relationships/comments" Target="comments.xml"/><Relationship Id="rId51" Type="http://schemas.openxmlformats.org/officeDocument/2006/relationships/image" Target="media/image26.wmf"/><Relationship Id="rId72" Type="http://schemas.openxmlformats.org/officeDocument/2006/relationships/oleObject" Target="embeddings/oleObject15.bin"/><Relationship Id="rId93" Type="http://schemas.openxmlformats.org/officeDocument/2006/relationships/package" Target="embeddings/Microsoft_Visio_Drawing10.vsdx"/><Relationship Id="rId98" Type="http://schemas.openxmlformats.org/officeDocument/2006/relationships/image" Target="media/image49.wmf"/><Relationship Id="rId121" Type="http://schemas.openxmlformats.org/officeDocument/2006/relationships/oleObject" Target="embeddings/oleObject35.bin"/><Relationship Id="rId142" Type="http://schemas.openxmlformats.org/officeDocument/2006/relationships/theme" Target="theme/theme1.xml"/><Relationship Id="rId3" Type="http://schemas.openxmlformats.org/officeDocument/2006/relationships/styles" Target="styles.xml"/><Relationship Id="rId25" Type="http://schemas.microsoft.com/office/2007/relationships/hdphoto" Target="media/hdphoto1.wdp"/><Relationship Id="rId46" Type="http://schemas.openxmlformats.org/officeDocument/2006/relationships/oleObject" Target="embeddings/oleObject2.bin"/><Relationship Id="rId67" Type="http://schemas.openxmlformats.org/officeDocument/2006/relationships/image" Target="media/image34.wmf"/><Relationship Id="rId116" Type="http://schemas.openxmlformats.org/officeDocument/2006/relationships/image" Target="media/image57.emf"/><Relationship Id="rId137"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21.emf"/><Relationship Id="rId62" Type="http://schemas.openxmlformats.org/officeDocument/2006/relationships/oleObject" Target="embeddings/oleObject10.bin"/><Relationship Id="rId83" Type="http://schemas.openxmlformats.org/officeDocument/2006/relationships/image" Target="media/image42.wmf"/><Relationship Id="rId88" Type="http://schemas.openxmlformats.org/officeDocument/2006/relationships/image" Target="media/image44.wmf"/><Relationship Id="rId111" Type="http://schemas.openxmlformats.org/officeDocument/2006/relationships/oleObject" Target="embeddings/oleObject32.bin"/><Relationship Id="rId132" Type="http://schemas.openxmlformats.org/officeDocument/2006/relationships/image" Target="media/image65.png"/><Relationship Id="rId15" Type="http://schemas.openxmlformats.org/officeDocument/2006/relationships/package" Target="embeddings/Microsoft_Visio_Drawing1.vsdx"/><Relationship Id="rId36" Type="http://schemas.openxmlformats.org/officeDocument/2006/relationships/image" Target="media/image18.png"/><Relationship Id="rId57" Type="http://schemas.openxmlformats.org/officeDocument/2006/relationships/image" Target="media/image29.wmf"/><Relationship Id="rId106" Type="http://schemas.openxmlformats.org/officeDocument/2006/relationships/image" Target="media/image53.wmf"/><Relationship Id="rId127" Type="http://schemas.openxmlformats.org/officeDocument/2006/relationships/package" Target="embeddings/Microsoft_Visio_Drawing14.vsdx"/><Relationship Id="rId10" Type="http://schemas.microsoft.com/office/2016/09/relationships/commentsIds" Target="commentsIds.xml"/><Relationship Id="rId31" Type="http://schemas.microsoft.com/office/2007/relationships/hdphoto" Target="media/hdphoto3.wdp"/><Relationship Id="rId52" Type="http://schemas.openxmlformats.org/officeDocument/2006/relationships/oleObject" Target="embeddings/oleObject5.bin"/><Relationship Id="rId73" Type="http://schemas.openxmlformats.org/officeDocument/2006/relationships/image" Target="media/image37.wmf"/><Relationship Id="rId78" Type="http://schemas.openxmlformats.org/officeDocument/2006/relationships/oleObject" Target="embeddings/oleObject17.bin"/><Relationship Id="rId94" Type="http://schemas.openxmlformats.org/officeDocument/2006/relationships/image" Target="media/image47.e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60.wmf"/><Relationship Id="rId4" Type="http://schemas.openxmlformats.org/officeDocument/2006/relationships/settings" Target="settings.xml"/><Relationship Id="rId9" Type="http://schemas.microsoft.com/office/2011/relationships/commentsExtended" Target="commentsExtended.xml"/><Relationship Id="rId26" Type="http://schemas.openxmlformats.org/officeDocument/2006/relationships/image" Target="media/image10.png"/><Relationship Id="rId47" Type="http://schemas.openxmlformats.org/officeDocument/2006/relationships/image" Target="media/image24.wmf"/><Relationship Id="rId68" Type="http://schemas.openxmlformats.org/officeDocument/2006/relationships/oleObject" Target="embeddings/oleObject13.bin"/><Relationship Id="rId89" Type="http://schemas.openxmlformats.org/officeDocument/2006/relationships/oleObject" Target="embeddings/oleObject23.bin"/><Relationship Id="rId112" Type="http://schemas.openxmlformats.org/officeDocument/2006/relationships/image" Target="media/image55.wmf"/><Relationship Id="rId133" Type="http://schemas.openxmlformats.org/officeDocument/2006/relationships/image" Target="media/image66.png"/><Relationship Id="rId16" Type="http://schemas.openxmlformats.org/officeDocument/2006/relationships/image" Target="media/image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2!$A$37</c:f>
              <c:strCache>
                <c:ptCount val="1"/>
                <c:pt idx="0">
                  <c:v>左轮转速</c:v>
                </c:pt>
              </c:strCache>
            </c:strRef>
          </c:tx>
          <c:spPr>
            <a:ln w="28575" cap="rnd">
              <a:solidFill>
                <a:schemeClr val="accent1"/>
              </a:solidFill>
              <a:round/>
            </a:ln>
            <a:effectLst/>
          </c:spPr>
          <c:marker>
            <c:symbol val="none"/>
          </c:marker>
          <c:val>
            <c:numRef>
              <c:f>Sheet2!$A$38:$A$150</c:f>
              <c:numCache>
                <c:formatCode>General</c:formatCode>
                <c:ptCount val="113"/>
                <c:pt idx="0">
                  <c:v>0</c:v>
                </c:pt>
                <c:pt idx="1">
                  <c:v>0</c:v>
                </c:pt>
                <c:pt idx="2">
                  <c:v>0</c:v>
                </c:pt>
                <c:pt idx="3">
                  <c:v>0</c:v>
                </c:pt>
                <c:pt idx="4">
                  <c:v>0</c:v>
                </c:pt>
                <c:pt idx="5">
                  <c:v>0</c:v>
                </c:pt>
                <c:pt idx="6">
                  <c:v>0</c:v>
                </c:pt>
                <c:pt idx="7">
                  <c:v>0</c:v>
                </c:pt>
                <c:pt idx="8">
                  <c:v>0</c:v>
                </c:pt>
                <c:pt idx="9">
                  <c:v>4</c:v>
                </c:pt>
                <c:pt idx="10">
                  <c:v>19</c:v>
                </c:pt>
                <c:pt idx="11">
                  <c:v>25</c:v>
                </c:pt>
                <c:pt idx="12">
                  <c:v>38</c:v>
                </c:pt>
                <c:pt idx="13">
                  <c:v>44</c:v>
                </c:pt>
                <c:pt idx="14">
                  <c:v>50</c:v>
                </c:pt>
                <c:pt idx="15">
                  <c:v>61</c:v>
                </c:pt>
                <c:pt idx="16">
                  <c:v>65</c:v>
                </c:pt>
                <c:pt idx="17">
                  <c:v>74</c:v>
                </c:pt>
                <c:pt idx="18">
                  <c:v>77</c:v>
                </c:pt>
                <c:pt idx="19">
                  <c:v>84</c:v>
                </c:pt>
                <c:pt idx="20">
                  <c:v>87</c:v>
                </c:pt>
                <c:pt idx="21">
                  <c:v>88</c:v>
                </c:pt>
                <c:pt idx="22">
                  <c:v>91</c:v>
                </c:pt>
                <c:pt idx="23">
                  <c:v>87</c:v>
                </c:pt>
                <c:pt idx="24">
                  <c:v>71</c:v>
                </c:pt>
                <c:pt idx="25">
                  <c:v>61</c:v>
                </c:pt>
                <c:pt idx="26">
                  <c:v>43</c:v>
                </c:pt>
                <c:pt idx="27">
                  <c:v>37</c:v>
                </c:pt>
                <c:pt idx="28">
                  <c:v>30</c:v>
                </c:pt>
                <c:pt idx="29">
                  <c:v>32</c:v>
                </c:pt>
                <c:pt idx="30">
                  <c:v>37</c:v>
                </c:pt>
                <c:pt idx="31">
                  <c:v>48</c:v>
                </c:pt>
                <c:pt idx="32">
                  <c:v>53</c:v>
                </c:pt>
                <c:pt idx="33">
                  <c:v>60</c:v>
                </c:pt>
                <c:pt idx="34">
                  <c:v>62</c:v>
                </c:pt>
                <c:pt idx="35">
                  <c:v>61</c:v>
                </c:pt>
                <c:pt idx="36">
                  <c:v>60</c:v>
                </c:pt>
                <c:pt idx="37">
                  <c:v>55</c:v>
                </c:pt>
                <c:pt idx="38">
                  <c:v>51</c:v>
                </c:pt>
                <c:pt idx="39">
                  <c:v>49</c:v>
                </c:pt>
                <c:pt idx="40">
                  <c:v>46</c:v>
                </c:pt>
                <c:pt idx="41">
                  <c:v>47</c:v>
                </c:pt>
                <c:pt idx="42">
                  <c:v>48</c:v>
                </c:pt>
                <c:pt idx="43">
                  <c:v>50</c:v>
                </c:pt>
                <c:pt idx="44">
                  <c:v>52</c:v>
                </c:pt>
                <c:pt idx="45">
                  <c:v>54</c:v>
                </c:pt>
                <c:pt idx="46">
                  <c:v>54</c:v>
                </c:pt>
                <c:pt idx="47">
                  <c:v>54</c:v>
                </c:pt>
                <c:pt idx="48">
                  <c:v>54</c:v>
                </c:pt>
                <c:pt idx="49">
                  <c:v>53</c:v>
                </c:pt>
                <c:pt idx="50">
                  <c:v>52</c:v>
                </c:pt>
                <c:pt idx="51">
                  <c:v>50</c:v>
                </c:pt>
                <c:pt idx="52">
                  <c:v>51</c:v>
                </c:pt>
                <c:pt idx="53">
                  <c:v>51</c:v>
                </c:pt>
                <c:pt idx="54">
                  <c:v>50</c:v>
                </c:pt>
                <c:pt idx="55">
                  <c:v>52</c:v>
                </c:pt>
                <c:pt idx="56">
                  <c:v>53</c:v>
                </c:pt>
                <c:pt idx="57">
                  <c:v>53</c:v>
                </c:pt>
                <c:pt idx="58">
                  <c:v>53</c:v>
                </c:pt>
                <c:pt idx="59">
                  <c:v>52</c:v>
                </c:pt>
                <c:pt idx="60">
                  <c:v>52</c:v>
                </c:pt>
                <c:pt idx="61">
                  <c:v>52</c:v>
                </c:pt>
                <c:pt idx="62">
                  <c:v>52</c:v>
                </c:pt>
                <c:pt idx="63">
                  <c:v>52</c:v>
                </c:pt>
                <c:pt idx="64">
                  <c:v>51</c:v>
                </c:pt>
                <c:pt idx="65">
                  <c:v>52</c:v>
                </c:pt>
                <c:pt idx="66">
                  <c:v>52</c:v>
                </c:pt>
                <c:pt idx="67">
                  <c:v>52</c:v>
                </c:pt>
                <c:pt idx="68">
                  <c:v>52</c:v>
                </c:pt>
                <c:pt idx="69">
                  <c:v>52</c:v>
                </c:pt>
                <c:pt idx="70">
                  <c:v>52</c:v>
                </c:pt>
                <c:pt idx="71">
                  <c:v>52</c:v>
                </c:pt>
                <c:pt idx="72">
                  <c:v>52</c:v>
                </c:pt>
                <c:pt idx="73">
                  <c:v>52</c:v>
                </c:pt>
                <c:pt idx="74">
                  <c:v>52</c:v>
                </c:pt>
                <c:pt idx="75">
                  <c:v>52</c:v>
                </c:pt>
                <c:pt idx="76">
                  <c:v>51</c:v>
                </c:pt>
                <c:pt idx="77">
                  <c:v>52</c:v>
                </c:pt>
                <c:pt idx="78">
                  <c:v>52</c:v>
                </c:pt>
                <c:pt idx="79">
                  <c:v>52</c:v>
                </c:pt>
                <c:pt idx="80">
                  <c:v>52</c:v>
                </c:pt>
                <c:pt idx="81">
                  <c:v>52</c:v>
                </c:pt>
                <c:pt idx="82">
                  <c:v>51</c:v>
                </c:pt>
                <c:pt idx="83">
                  <c:v>53</c:v>
                </c:pt>
                <c:pt idx="84">
                  <c:v>52</c:v>
                </c:pt>
                <c:pt idx="85">
                  <c:v>51</c:v>
                </c:pt>
                <c:pt idx="86">
                  <c:v>52</c:v>
                </c:pt>
                <c:pt idx="87">
                  <c:v>52</c:v>
                </c:pt>
                <c:pt idx="88">
                  <c:v>52</c:v>
                </c:pt>
                <c:pt idx="89">
                  <c:v>53</c:v>
                </c:pt>
                <c:pt idx="90">
                  <c:v>52</c:v>
                </c:pt>
                <c:pt idx="91">
                  <c:v>52</c:v>
                </c:pt>
                <c:pt idx="92">
                  <c:v>52</c:v>
                </c:pt>
                <c:pt idx="93">
                  <c:v>52</c:v>
                </c:pt>
                <c:pt idx="94">
                  <c:v>52</c:v>
                </c:pt>
                <c:pt idx="95">
                  <c:v>52</c:v>
                </c:pt>
                <c:pt idx="96">
                  <c:v>52</c:v>
                </c:pt>
                <c:pt idx="97">
                  <c:v>51</c:v>
                </c:pt>
                <c:pt idx="98">
                  <c:v>52</c:v>
                </c:pt>
                <c:pt idx="99">
                  <c:v>52</c:v>
                </c:pt>
                <c:pt idx="100">
                  <c:v>51</c:v>
                </c:pt>
                <c:pt idx="101">
                  <c:v>53</c:v>
                </c:pt>
                <c:pt idx="102">
                  <c:v>52</c:v>
                </c:pt>
                <c:pt idx="103">
                  <c:v>52</c:v>
                </c:pt>
                <c:pt idx="104">
                  <c:v>52</c:v>
                </c:pt>
                <c:pt idx="105">
                  <c:v>52</c:v>
                </c:pt>
                <c:pt idx="106">
                  <c:v>51</c:v>
                </c:pt>
                <c:pt idx="107">
                  <c:v>52</c:v>
                </c:pt>
                <c:pt idx="108">
                  <c:v>52</c:v>
                </c:pt>
                <c:pt idx="109">
                  <c:v>51</c:v>
                </c:pt>
                <c:pt idx="110">
                  <c:v>52</c:v>
                </c:pt>
                <c:pt idx="111">
                  <c:v>52</c:v>
                </c:pt>
                <c:pt idx="112">
                  <c:v>51</c:v>
                </c:pt>
              </c:numCache>
            </c:numRef>
          </c:val>
          <c:smooth val="0"/>
          <c:extLst>
            <c:ext xmlns:c16="http://schemas.microsoft.com/office/drawing/2014/chart" uri="{C3380CC4-5D6E-409C-BE32-E72D297353CC}">
              <c16:uniqueId val="{00000000-E66E-4D4F-AB53-CE1640A82410}"/>
            </c:ext>
          </c:extLst>
        </c:ser>
        <c:ser>
          <c:idx val="1"/>
          <c:order val="1"/>
          <c:tx>
            <c:strRef>
              <c:f>Sheet2!$C$37</c:f>
              <c:strCache>
                <c:ptCount val="1"/>
                <c:pt idx="0">
                  <c:v>右轮转速</c:v>
                </c:pt>
              </c:strCache>
            </c:strRef>
          </c:tx>
          <c:spPr>
            <a:ln w="28575" cap="rnd">
              <a:solidFill>
                <a:schemeClr val="accent2"/>
              </a:solidFill>
              <a:round/>
            </a:ln>
            <a:effectLst/>
          </c:spPr>
          <c:marker>
            <c:symbol val="none"/>
          </c:marker>
          <c:val>
            <c:numRef>
              <c:f>Sheet2!$C$38:$C$150</c:f>
              <c:numCache>
                <c:formatCode>General</c:formatCode>
                <c:ptCount val="113"/>
                <c:pt idx="0">
                  <c:v>0</c:v>
                </c:pt>
                <c:pt idx="1">
                  <c:v>0</c:v>
                </c:pt>
                <c:pt idx="2">
                  <c:v>0</c:v>
                </c:pt>
                <c:pt idx="3">
                  <c:v>0</c:v>
                </c:pt>
                <c:pt idx="4">
                  <c:v>0</c:v>
                </c:pt>
                <c:pt idx="5">
                  <c:v>0</c:v>
                </c:pt>
                <c:pt idx="6">
                  <c:v>0</c:v>
                </c:pt>
                <c:pt idx="7">
                  <c:v>0</c:v>
                </c:pt>
                <c:pt idx="8">
                  <c:v>0</c:v>
                </c:pt>
                <c:pt idx="9">
                  <c:v>4</c:v>
                </c:pt>
                <c:pt idx="10">
                  <c:v>18</c:v>
                </c:pt>
                <c:pt idx="11">
                  <c:v>25</c:v>
                </c:pt>
                <c:pt idx="12">
                  <c:v>38</c:v>
                </c:pt>
                <c:pt idx="13">
                  <c:v>44</c:v>
                </c:pt>
                <c:pt idx="14">
                  <c:v>51</c:v>
                </c:pt>
                <c:pt idx="15">
                  <c:v>62</c:v>
                </c:pt>
                <c:pt idx="16">
                  <c:v>67</c:v>
                </c:pt>
                <c:pt idx="17">
                  <c:v>76</c:v>
                </c:pt>
                <c:pt idx="18">
                  <c:v>79</c:v>
                </c:pt>
                <c:pt idx="19">
                  <c:v>86</c:v>
                </c:pt>
                <c:pt idx="20">
                  <c:v>89</c:v>
                </c:pt>
                <c:pt idx="21">
                  <c:v>91</c:v>
                </c:pt>
                <c:pt idx="22">
                  <c:v>90</c:v>
                </c:pt>
                <c:pt idx="23">
                  <c:v>83</c:v>
                </c:pt>
                <c:pt idx="24">
                  <c:v>66</c:v>
                </c:pt>
                <c:pt idx="25">
                  <c:v>57</c:v>
                </c:pt>
                <c:pt idx="26">
                  <c:v>39</c:v>
                </c:pt>
                <c:pt idx="27">
                  <c:v>33</c:v>
                </c:pt>
                <c:pt idx="28">
                  <c:v>30</c:v>
                </c:pt>
                <c:pt idx="29">
                  <c:v>34</c:v>
                </c:pt>
                <c:pt idx="30">
                  <c:v>39</c:v>
                </c:pt>
                <c:pt idx="31">
                  <c:v>50</c:v>
                </c:pt>
                <c:pt idx="32">
                  <c:v>55</c:v>
                </c:pt>
                <c:pt idx="33">
                  <c:v>62</c:v>
                </c:pt>
                <c:pt idx="34">
                  <c:v>62</c:v>
                </c:pt>
                <c:pt idx="35">
                  <c:v>60</c:v>
                </c:pt>
                <c:pt idx="36">
                  <c:v>58</c:v>
                </c:pt>
                <c:pt idx="37">
                  <c:v>51</c:v>
                </c:pt>
                <c:pt idx="38">
                  <c:v>50</c:v>
                </c:pt>
                <c:pt idx="39">
                  <c:v>47</c:v>
                </c:pt>
                <c:pt idx="40">
                  <c:v>48</c:v>
                </c:pt>
                <c:pt idx="41">
                  <c:v>47</c:v>
                </c:pt>
                <c:pt idx="42">
                  <c:v>49</c:v>
                </c:pt>
                <c:pt idx="43">
                  <c:v>52</c:v>
                </c:pt>
                <c:pt idx="44">
                  <c:v>54</c:v>
                </c:pt>
                <c:pt idx="45">
                  <c:v>54</c:v>
                </c:pt>
                <c:pt idx="46">
                  <c:v>54</c:v>
                </c:pt>
                <c:pt idx="47">
                  <c:v>54</c:v>
                </c:pt>
                <c:pt idx="48">
                  <c:v>52</c:v>
                </c:pt>
                <c:pt idx="49">
                  <c:v>52</c:v>
                </c:pt>
                <c:pt idx="50">
                  <c:v>51</c:v>
                </c:pt>
                <c:pt idx="51">
                  <c:v>50</c:v>
                </c:pt>
                <c:pt idx="52">
                  <c:v>51</c:v>
                </c:pt>
                <c:pt idx="53">
                  <c:v>51</c:v>
                </c:pt>
                <c:pt idx="54">
                  <c:v>51</c:v>
                </c:pt>
                <c:pt idx="55">
                  <c:v>52</c:v>
                </c:pt>
                <c:pt idx="56">
                  <c:v>52</c:v>
                </c:pt>
                <c:pt idx="57">
                  <c:v>52</c:v>
                </c:pt>
                <c:pt idx="58">
                  <c:v>53</c:v>
                </c:pt>
                <c:pt idx="59">
                  <c:v>54</c:v>
                </c:pt>
                <c:pt idx="60">
                  <c:v>51</c:v>
                </c:pt>
                <c:pt idx="61">
                  <c:v>52</c:v>
                </c:pt>
                <c:pt idx="62">
                  <c:v>52</c:v>
                </c:pt>
                <c:pt idx="63">
                  <c:v>51</c:v>
                </c:pt>
                <c:pt idx="64">
                  <c:v>52</c:v>
                </c:pt>
                <c:pt idx="65">
                  <c:v>52</c:v>
                </c:pt>
                <c:pt idx="66">
                  <c:v>52</c:v>
                </c:pt>
                <c:pt idx="67">
                  <c:v>53</c:v>
                </c:pt>
                <c:pt idx="68">
                  <c:v>53</c:v>
                </c:pt>
                <c:pt idx="69">
                  <c:v>52</c:v>
                </c:pt>
                <c:pt idx="70">
                  <c:v>52</c:v>
                </c:pt>
                <c:pt idx="71">
                  <c:v>51</c:v>
                </c:pt>
                <c:pt idx="72">
                  <c:v>52</c:v>
                </c:pt>
                <c:pt idx="73">
                  <c:v>52</c:v>
                </c:pt>
                <c:pt idx="74">
                  <c:v>52</c:v>
                </c:pt>
                <c:pt idx="75">
                  <c:v>52</c:v>
                </c:pt>
                <c:pt idx="76">
                  <c:v>52</c:v>
                </c:pt>
                <c:pt idx="77">
                  <c:v>53</c:v>
                </c:pt>
                <c:pt idx="78">
                  <c:v>52</c:v>
                </c:pt>
                <c:pt idx="79">
                  <c:v>52</c:v>
                </c:pt>
                <c:pt idx="80">
                  <c:v>52</c:v>
                </c:pt>
                <c:pt idx="81">
                  <c:v>52</c:v>
                </c:pt>
                <c:pt idx="82">
                  <c:v>52</c:v>
                </c:pt>
                <c:pt idx="83">
                  <c:v>52</c:v>
                </c:pt>
                <c:pt idx="84">
                  <c:v>52</c:v>
                </c:pt>
                <c:pt idx="85">
                  <c:v>52</c:v>
                </c:pt>
                <c:pt idx="86">
                  <c:v>52</c:v>
                </c:pt>
                <c:pt idx="87">
                  <c:v>51</c:v>
                </c:pt>
                <c:pt idx="88">
                  <c:v>53</c:v>
                </c:pt>
                <c:pt idx="89">
                  <c:v>51</c:v>
                </c:pt>
                <c:pt idx="90">
                  <c:v>52</c:v>
                </c:pt>
                <c:pt idx="91">
                  <c:v>52</c:v>
                </c:pt>
                <c:pt idx="92">
                  <c:v>53</c:v>
                </c:pt>
                <c:pt idx="93">
                  <c:v>52</c:v>
                </c:pt>
                <c:pt idx="94">
                  <c:v>52</c:v>
                </c:pt>
                <c:pt idx="95">
                  <c:v>52</c:v>
                </c:pt>
                <c:pt idx="96">
                  <c:v>52</c:v>
                </c:pt>
                <c:pt idx="97">
                  <c:v>52</c:v>
                </c:pt>
                <c:pt idx="98">
                  <c:v>51</c:v>
                </c:pt>
                <c:pt idx="99">
                  <c:v>52</c:v>
                </c:pt>
                <c:pt idx="100">
                  <c:v>53</c:v>
                </c:pt>
                <c:pt idx="101">
                  <c:v>52</c:v>
                </c:pt>
                <c:pt idx="102">
                  <c:v>53</c:v>
                </c:pt>
                <c:pt idx="103">
                  <c:v>52</c:v>
                </c:pt>
                <c:pt idx="104">
                  <c:v>52</c:v>
                </c:pt>
                <c:pt idx="105">
                  <c:v>52</c:v>
                </c:pt>
                <c:pt idx="106">
                  <c:v>52</c:v>
                </c:pt>
                <c:pt idx="107">
                  <c:v>51</c:v>
                </c:pt>
                <c:pt idx="108">
                  <c:v>52</c:v>
                </c:pt>
                <c:pt idx="109">
                  <c:v>52</c:v>
                </c:pt>
                <c:pt idx="110">
                  <c:v>52</c:v>
                </c:pt>
                <c:pt idx="111">
                  <c:v>53</c:v>
                </c:pt>
                <c:pt idx="112">
                  <c:v>52</c:v>
                </c:pt>
              </c:numCache>
            </c:numRef>
          </c:val>
          <c:smooth val="0"/>
          <c:extLst>
            <c:ext xmlns:c16="http://schemas.microsoft.com/office/drawing/2014/chart" uri="{C3380CC4-5D6E-409C-BE32-E72D297353CC}">
              <c16:uniqueId val="{00000001-E66E-4D4F-AB53-CE1640A82410}"/>
            </c:ext>
          </c:extLst>
        </c:ser>
        <c:dLbls>
          <c:showLegendKey val="0"/>
          <c:showVal val="0"/>
          <c:showCatName val="0"/>
          <c:showSerName val="0"/>
          <c:showPercent val="0"/>
          <c:showBubbleSize val="0"/>
        </c:dLbls>
        <c:smooth val="0"/>
        <c:axId val="1210060208"/>
        <c:axId val="1210819600"/>
      </c:lineChart>
      <c:catAx>
        <c:axId val="12100602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819600"/>
        <c:crosses val="autoZero"/>
        <c:auto val="1"/>
        <c:lblAlgn val="ctr"/>
        <c:lblOffset val="100"/>
        <c:noMultiLvlLbl val="0"/>
      </c:catAx>
      <c:valAx>
        <c:axId val="1210819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60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测试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Sheet1!$B$2:$B$21</c:f>
              <c:numCache>
                <c:formatCode>General</c:formatCode>
                <c:ptCount val="20"/>
                <c:pt idx="0">
                  <c:v>10</c:v>
                </c:pt>
                <c:pt idx="1">
                  <c:v>20</c:v>
                </c:pt>
                <c:pt idx="2">
                  <c:v>30</c:v>
                </c:pt>
                <c:pt idx="3">
                  <c:v>40</c:v>
                </c:pt>
                <c:pt idx="4">
                  <c:v>50</c:v>
                </c:pt>
                <c:pt idx="5">
                  <c:v>60</c:v>
                </c:pt>
                <c:pt idx="6">
                  <c:v>69</c:v>
                </c:pt>
                <c:pt idx="7">
                  <c:v>79</c:v>
                </c:pt>
                <c:pt idx="8">
                  <c:v>89</c:v>
                </c:pt>
                <c:pt idx="9">
                  <c:v>98</c:v>
                </c:pt>
                <c:pt idx="10">
                  <c:v>108</c:v>
                </c:pt>
                <c:pt idx="11">
                  <c:v>118</c:v>
                </c:pt>
                <c:pt idx="12">
                  <c:v>128</c:v>
                </c:pt>
                <c:pt idx="13">
                  <c:v>138</c:v>
                </c:pt>
                <c:pt idx="14">
                  <c:v>148</c:v>
                </c:pt>
                <c:pt idx="15">
                  <c:v>158</c:v>
                </c:pt>
                <c:pt idx="16">
                  <c:v>168</c:v>
                </c:pt>
                <c:pt idx="17">
                  <c:v>178</c:v>
                </c:pt>
                <c:pt idx="18">
                  <c:v>188</c:v>
                </c:pt>
                <c:pt idx="19">
                  <c:v>198</c:v>
                </c:pt>
              </c:numCache>
            </c:numRef>
          </c:val>
          <c:smooth val="0"/>
          <c:extLst>
            <c:ext xmlns:c16="http://schemas.microsoft.com/office/drawing/2014/chart" uri="{C3380CC4-5D6E-409C-BE32-E72D297353CC}">
              <c16:uniqueId val="{00000000-22E6-4137-8539-22E93CDC7253}"/>
            </c:ext>
          </c:extLst>
        </c:ser>
        <c:ser>
          <c:idx val="1"/>
          <c:order val="1"/>
          <c:tx>
            <c:strRef>
              <c:f>Sheet1!$C$1</c:f>
              <c:strCache>
                <c:ptCount val="1"/>
                <c:pt idx="0">
                  <c:v>测试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Sheet1!$C$2:$C$21</c:f>
              <c:numCache>
                <c:formatCode>General</c:formatCode>
                <c:ptCount val="20"/>
                <c:pt idx="0">
                  <c:v>10</c:v>
                </c:pt>
                <c:pt idx="1">
                  <c:v>20</c:v>
                </c:pt>
                <c:pt idx="2">
                  <c:v>30</c:v>
                </c:pt>
                <c:pt idx="3">
                  <c:v>40</c:v>
                </c:pt>
                <c:pt idx="4">
                  <c:v>50</c:v>
                </c:pt>
                <c:pt idx="5">
                  <c:v>60</c:v>
                </c:pt>
                <c:pt idx="6">
                  <c:v>70</c:v>
                </c:pt>
                <c:pt idx="7">
                  <c:v>80</c:v>
                </c:pt>
                <c:pt idx="8">
                  <c:v>90</c:v>
                </c:pt>
                <c:pt idx="9">
                  <c:v>100</c:v>
                </c:pt>
                <c:pt idx="10">
                  <c:v>109</c:v>
                </c:pt>
                <c:pt idx="11">
                  <c:v>119</c:v>
                </c:pt>
                <c:pt idx="12">
                  <c:v>129</c:v>
                </c:pt>
                <c:pt idx="13">
                  <c:v>139</c:v>
                </c:pt>
                <c:pt idx="14">
                  <c:v>149</c:v>
                </c:pt>
                <c:pt idx="15">
                  <c:v>159</c:v>
                </c:pt>
                <c:pt idx="16">
                  <c:v>169</c:v>
                </c:pt>
                <c:pt idx="17">
                  <c:v>179</c:v>
                </c:pt>
                <c:pt idx="18">
                  <c:v>189</c:v>
                </c:pt>
                <c:pt idx="19">
                  <c:v>199</c:v>
                </c:pt>
              </c:numCache>
            </c:numRef>
          </c:val>
          <c:smooth val="0"/>
          <c:extLst>
            <c:ext xmlns:c16="http://schemas.microsoft.com/office/drawing/2014/chart" uri="{C3380CC4-5D6E-409C-BE32-E72D297353CC}">
              <c16:uniqueId val="{00000001-22E6-4137-8539-22E93CDC7253}"/>
            </c:ext>
          </c:extLst>
        </c:ser>
        <c:dLbls>
          <c:showLegendKey val="0"/>
          <c:showVal val="0"/>
          <c:showCatName val="0"/>
          <c:showSerName val="0"/>
          <c:showPercent val="0"/>
          <c:showBubbleSize val="0"/>
        </c:dLbls>
        <c:marker val="1"/>
        <c:smooth val="0"/>
        <c:axId val="1977182768"/>
        <c:axId val="1983765280"/>
      </c:lineChart>
      <c:catAx>
        <c:axId val="1977182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765280"/>
        <c:crosses val="autoZero"/>
        <c:auto val="1"/>
        <c:lblAlgn val="ctr"/>
        <c:lblOffset val="100"/>
        <c:noMultiLvlLbl val="0"/>
      </c:catAx>
      <c:valAx>
        <c:axId val="1983765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7182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92DE8F-8021-462B-8C4D-966D955E7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82</TotalTime>
  <Pages>37</Pages>
  <Words>2818</Words>
  <Characters>16064</Characters>
  <Application>Microsoft Office Word</Application>
  <DocSecurity>0</DocSecurity>
  <Lines>133</Lines>
  <Paragraphs>37</Paragraphs>
  <ScaleCrop>false</ScaleCrop>
  <Company/>
  <LinksUpToDate>false</LinksUpToDate>
  <CharactersWithSpaces>1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315</cp:revision>
  <cp:lastPrinted>2018-04-28T05:52:00Z</cp:lastPrinted>
  <dcterms:created xsi:type="dcterms:W3CDTF">2017-09-24T16:46:00Z</dcterms:created>
  <dcterms:modified xsi:type="dcterms:W3CDTF">2018-04-29T08:08:00Z</dcterms:modified>
</cp:coreProperties>
</file>